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457" w:rsidRPr="006C4CDB" w:rsidRDefault="00275ABD" w:rsidP="000D7ABC">
      <w:pPr>
        <w:pStyle w:val="ListParagraph"/>
        <w:numPr>
          <w:ilvl w:val="0"/>
          <w:numId w:val="7"/>
        </w:numPr>
        <w:rPr>
          <w:b/>
          <w:sz w:val="24"/>
          <w:szCs w:val="24"/>
        </w:rPr>
      </w:pPr>
      <w:r w:rsidRPr="00B0642E">
        <w:rPr>
          <w:b/>
          <w:sz w:val="24"/>
          <w:szCs w:val="24"/>
        </w:rPr>
        <w:t>Description of th</w:t>
      </w:r>
      <w:r w:rsidR="00865218" w:rsidRPr="00B0642E">
        <w:rPr>
          <w:b/>
          <w:sz w:val="24"/>
          <w:szCs w:val="24"/>
        </w:rPr>
        <w:t>e Beneficiary's Position Abroad</w:t>
      </w:r>
      <w:r w:rsidR="00661621" w:rsidRPr="00B0642E">
        <w:rPr>
          <w:b/>
          <w:sz w:val="24"/>
          <w:szCs w:val="24"/>
        </w:rPr>
        <w:t>: -</w:t>
      </w:r>
      <w:r w:rsidRPr="00B0642E">
        <w:rPr>
          <w:b/>
          <w:sz w:val="24"/>
          <w:szCs w:val="24"/>
        </w:rPr>
        <w:t xml:space="preserve"> Indicate whether the beneficiary's positio</w:t>
      </w:r>
      <w:r w:rsidR="00865218" w:rsidRPr="00B0642E">
        <w:rPr>
          <w:b/>
          <w:sz w:val="24"/>
          <w:szCs w:val="24"/>
        </w:rPr>
        <w:t>n of Senior Technical Architect ab</w:t>
      </w:r>
      <w:r w:rsidRPr="00B0642E">
        <w:rPr>
          <w:b/>
          <w:sz w:val="24"/>
          <w:szCs w:val="24"/>
        </w:rPr>
        <w:t>r</w:t>
      </w:r>
      <w:r w:rsidR="00865218" w:rsidRPr="00B0642E">
        <w:rPr>
          <w:b/>
          <w:sz w:val="24"/>
          <w:szCs w:val="24"/>
        </w:rPr>
        <w:t>o</w:t>
      </w:r>
      <w:r w:rsidRPr="00B0642E">
        <w:rPr>
          <w:b/>
          <w:sz w:val="24"/>
          <w:szCs w:val="24"/>
        </w:rPr>
        <w:t>ad is managerial, executive, or</w:t>
      </w:r>
      <w:r w:rsidR="009F1457" w:rsidRPr="00B0642E">
        <w:rPr>
          <w:b/>
          <w:sz w:val="24"/>
          <w:szCs w:val="24"/>
        </w:rPr>
        <w:t xml:space="preserve"> involved specialized knowledge</w:t>
      </w:r>
    </w:p>
    <w:p w:rsidR="00865218" w:rsidRPr="00661621" w:rsidRDefault="00865218" w:rsidP="00275ABD">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role is of </w:t>
      </w:r>
      <w:r w:rsidR="009F1457" w:rsidRPr="001F6177">
        <w:rPr>
          <w:rFonts w:ascii="Calibri" w:eastAsia="Calibri" w:hAnsi="Calibri" w:cs="Calibri"/>
          <w:color w:val="003399"/>
          <w:u w:val="single"/>
          <w:lang w:eastAsia="ko-KR"/>
        </w:rPr>
        <w:t>S</w:t>
      </w:r>
      <w:r w:rsidRPr="001F6177">
        <w:rPr>
          <w:rFonts w:ascii="Calibri" w:eastAsia="Calibri" w:hAnsi="Calibri" w:cs="Calibri"/>
          <w:color w:val="003399"/>
          <w:u w:val="single"/>
          <w:lang w:eastAsia="ko-KR"/>
        </w:rPr>
        <w:t xml:space="preserve">pecialized </w:t>
      </w:r>
      <w:r w:rsidR="009F1457" w:rsidRPr="001F6177">
        <w:rPr>
          <w:rFonts w:ascii="Calibri" w:eastAsia="Calibri" w:hAnsi="Calibri" w:cs="Calibri"/>
          <w:color w:val="003399"/>
          <w:u w:val="single"/>
          <w:lang w:eastAsia="ko-KR"/>
        </w:rPr>
        <w:t>K</w:t>
      </w:r>
      <w:r w:rsidRPr="001F6177">
        <w:rPr>
          <w:rFonts w:ascii="Calibri" w:eastAsia="Calibri" w:hAnsi="Calibri" w:cs="Calibri"/>
          <w:color w:val="003399"/>
          <w:u w:val="single"/>
          <w:lang w:eastAsia="ko-KR"/>
        </w:rPr>
        <w:t>nowledge</w:t>
      </w:r>
      <w:r w:rsidRPr="00661621">
        <w:rPr>
          <w:rFonts w:ascii="Calibri" w:eastAsia="Calibri" w:hAnsi="Calibri" w:cs="Calibri"/>
          <w:color w:val="003399"/>
          <w:lang w:eastAsia="ko-KR"/>
        </w:rPr>
        <w:t xml:space="preserve"> </w:t>
      </w:r>
      <w:r w:rsidRPr="00B67557">
        <w:rPr>
          <w:rFonts w:ascii="Calibri" w:eastAsia="Calibri" w:hAnsi="Calibri" w:cs="Calibri"/>
          <w:color w:val="003399"/>
          <w:u w:val="single"/>
          <w:lang w:eastAsia="ko-KR"/>
        </w:rPr>
        <w:t>of Application Enablement</w:t>
      </w:r>
      <w:r w:rsidR="001F6177" w:rsidRPr="00B67557">
        <w:rPr>
          <w:rFonts w:ascii="Calibri" w:eastAsia="Calibri" w:hAnsi="Calibri" w:cs="Calibri"/>
          <w:color w:val="003399"/>
          <w:u w:val="single"/>
          <w:lang w:eastAsia="ko-KR"/>
        </w:rPr>
        <w:t xml:space="preserve"> (AE)</w:t>
      </w:r>
      <w:r w:rsidRPr="00B67557">
        <w:rPr>
          <w:rFonts w:ascii="Calibri" w:eastAsia="Calibri" w:hAnsi="Calibri" w:cs="Calibri"/>
          <w:color w:val="003399"/>
          <w:u w:val="single"/>
          <w:lang w:eastAsia="ko-KR"/>
        </w:rPr>
        <w:t xml:space="preserve"> United Programming Model 3 (UPM3) and leading </w:t>
      </w:r>
      <w:r w:rsidR="001F6177" w:rsidRPr="00B67557">
        <w:rPr>
          <w:rFonts w:ascii="Calibri" w:eastAsia="Calibri" w:hAnsi="Calibri" w:cs="Calibri"/>
          <w:color w:val="003399"/>
          <w:u w:val="single"/>
          <w:lang w:eastAsia="ko-KR"/>
        </w:rPr>
        <w:t xml:space="preserve">integration and </w:t>
      </w:r>
      <w:r w:rsidRPr="00B67557">
        <w:rPr>
          <w:rFonts w:ascii="Calibri" w:eastAsia="Calibri" w:hAnsi="Calibri" w:cs="Calibri"/>
          <w:color w:val="003399"/>
          <w:u w:val="single"/>
          <w:lang w:eastAsia="ko-KR"/>
        </w:rPr>
        <w:t>implementation of this UPM3 Framework</w:t>
      </w:r>
      <w:r w:rsidR="00B67557">
        <w:rPr>
          <w:rFonts w:ascii="Calibri" w:eastAsia="Calibri" w:hAnsi="Calibri" w:cs="Calibri"/>
          <w:color w:val="003399"/>
          <w:u w:val="single"/>
          <w:lang w:eastAsia="ko-KR"/>
        </w:rPr>
        <w:t xml:space="preserve">, AE tools, </w:t>
      </w:r>
      <w:r w:rsidR="001F6177" w:rsidRPr="00B67557">
        <w:rPr>
          <w:rFonts w:ascii="Calibri" w:eastAsia="Calibri" w:hAnsi="Calibri" w:cs="Calibri"/>
          <w:color w:val="003399"/>
          <w:u w:val="single"/>
          <w:lang w:eastAsia="ko-KR"/>
        </w:rPr>
        <w:t>UPM3 Migration</w:t>
      </w:r>
      <w:r w:rsidR="00B67557">
        <w:rPr>
          <w:rFonts w:ascii="Calibri" w:eastAsia="Calibri" w:hAnsi="Calibri" w:cs="Calibri"/>
          <w:color w:val="003399"/>
          <w:u w:val="single"/>
          <w:lang w:eastAsia="ko-KR"/>
        </w:rPr>
        <w:t>, ENTERA Decommission Framework, TRICARE</w:t>
      </w:r>
      <w:r w:rsidRPr="00B67557">
        <w:rPr>
          <w:rFonts w:ascii="Calibri" w:eastAsia="Calibri" w:hAnsi="Calibri" w:cs="Calibri"/>
          <w:color w:val="003399"/>
          <w:u w:val="single"/>
          <w:lang w:eastAsia="ko-KR"/>
        </w:rPr>
        <w:t>.</w:t>
      </w:r>
      <w:r w:rsidR="00DB51C0">
        <w:rPr>
          <w:rFonts w:ascii="Calibri" w:eastAsia="Calibri" w:hAnsi="Calibri" w:cs="Calibri"/>
          <w:color w:val="003399"/>
          <w:lang w:eastAsia="ko-KR"/>
        </w:rPr>
        <w:t xml:space="preserve"> </w:t>
      </w:r>
    </w:p>
    <w:p w:rsidR="00DB51C0" w:rsidRDefault="00275ABD" w:rsidP="00275ABD">
      <w:pPr>
        <w:rPr>
          <w:rFonts w:ascii="Calibri" w:eastAsia="Calibri" w:hAnsi="Calibri" w:cs="Calibri"/>
          <w:color w:val="003399"/>
          <w:lang w:eastAsia="ko-KR"/>
        </w:rPr>
      </w:pPr>
      <w:r w:rsidRPr="00661621">
        <w:rPr>
          <w:rFonts w:ascii="Calibri" w:eastAsia="Calibri" w:hAnsi="Calibri" w:cs="Calibri"/>
          <w:color w:val="003399"/>
          <w:lang w:eastAsia="ko-KR"/>
        </w:rPr>
        <w:t>Application Enablement program given its magnitude, it works in a matrix</w:t>
      </w:r>
      <w:r w:rsidR="00330484">
        <w:rPr>
          <w:rFonts w:ascii="Calibri" w:eastAsia="Calibri" w:hAnsi="Calibri" w:cs="Calibri"/>
          <w:color w:val="003399"/>
          <w:lang w:eastAsia="ko-KR"/>
        </w:rPr>
        <w:t xml:space="preserve"> form of an organization</w:t>
      </w:r>
      <w:r w:rsidR="00DB51C0">
        <w:rPr>
          <w:rFonts w:ascii="Calibri" w:eastAsia="Calibri" w:hAnsi="Calibri" w:cs="Calibri"/>
          <w:color w:val="003399"/>
          <w:lang w:eastAsia="ko-KR"/>
        </w:rPr>
        <w:t xml:space="preserve"> where it </w:t>
      </w:r>
      <w:r w:rsidR="00DB51C0" w:rsidRPr="00DB51C0">
        <w:rPr>
          <w:rFonts w:ascii="Calibri" w:eastAsia="Calibri" w:hAnsi="Calibri" w:cs="Calibri"/>
          <w:color w:val="003399"/>
          <w:u w:val="single"/>
          <w:lang w:eastAsia="ko-KR"/>
        </w:rPr>
        <w:t>interacts and integrates</w:t>
      </w:r>
      <w:r w:rsidR="00DB51C0">
        <w:rPr>
          <w:rFonts w:ascii="Calibri" w:eastAsia="Calibri" w:hAnsi="Calibri" w:cs="Calibri"/>
          <w:color w:val="003399"/>
          <w:lang w:eastAsia="ko-KR"/>
        </w:rPr>
        <w:t xml:space="preserve"> with most of the </w:t>
      </w:r>
      <w:r w:rsidR="00DB51C0" w:rsidRPr="00DB51C0">
        <w:rPr>
          <w:rFonts w:ascii="Calibri" w:eastAsia="Calibri" w:hAnsi="Calibri" w:cs="Calibri"/>
          <w:color w:val="003399"/>
          <w:u w:val="single"/>
          <w:lang w:eastAsia="ko-KR"/>
        </w:rPr>
        <w:t>Consum</w:t>
      </w:r>
      <w:r w:rsidR="00DB51C0">
        <w:rPr>
          <w:rFonts w:ascii="Calibri" w:eastAsia="Calibri" w:hAnsi="Calibri" w:cs="Calibri"/>
          <w:color w:val="003399"/>
          <w:u w:val="single"/>
          <w:lang w:eastAsia="ko-KR"/>
        </w:rPr>
        <w:t>er</w:t>
      </w:r>
      <w:r w:rsidR="00DB51C0" w:rsidRPr="00DB51C0">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portal applications and backend </w:t>
      </w:r>
      <w:r w:rsidR="00DB51C0" w:rsidRPr="00DB51C0">
        <w:rPr>
          <w:rFonts w:ascii="Calibri" w:eastAsia="Calibri" w:hAnsi="Calibri" w:cs="Calibri"/>
          <w:color w:val="003399"/>
          <w:u w:val="single"/>
          <w:lang w:eastAsia="ko-KR"/>
        </w:rPr>
        <w:t>Provider</w:t>
      </w:r>
      <w:r w:rsidR="00DB51C0">
        <w:rPr>
          <w:rFonts w:ascii="Calibri" w:eastAsia="Calibri" w:hAnsi="Calibri" w:cs="Calibri"/>
          <w:color w:val="003399"/>
          <w:lang w:eastAsia="ko-KR"/>
        </w:rPr>
        <w:t xml:space="preserve"> applications of the organization.</w:t>
      </w:r>
      <w:r w:rsidR="00330484">
        <w:rPr>
          <w:rFonts w:ascii="Calibri" w:eastAsia="Calibri" w:hAnsi="Calibri" w:cs="Calibri"/>
          <w:color w:val="003399"/>
          <w:lang w:eastAsia="ko-KR"/>
        </w:rPr>
        <w:t xml:space="preserve"> </w:t>
      </w:r>
    </w:p>
    <w:p w:rsidR="00275ABD" w:rsidRPr="00661621" w:rsidRDefault="00275ABD" w:rsidP="00275ABD">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w:t>
      </w:r>
      <w:r w:rsidR="004517B0">
        <w:rPr>
          <w:rFonts w:ascii="Calibri" w:eastAsia="Calibri" w:hAnsi="Calibri" w:cs="Calibri"/>
          <w:color w:val="003399"/>
          <w:lang w:eastAsia="ko-KR"/>
        </w:rPr>
        <w:t>executes</w:t>
      </w:r>
      <w:r w:rsidRPr="00661621">
        <w:rPr>
          <w:rFonts w:ascii="Calibri" w:eastAsia="Calibri" w:hAnsi="Calibri" w:cs="Calibri"/>
          <w:color w:val="003399"/>
          <w:lang w:eastAsia="ko-KR"/>
        </w:rPr>
        <w:t xml:space="preserve"> these from delivery prospective in these teams</w:t>
      </w:r>
      <w:r w:rsidR="00865218" w:rsidRPr="00661621">
        <w:rPr>
          <w:rFonts w:ascii="Calibri" w:eastAsia="Calibri" w:hAnsi="Calibri" w:cs="Calibri"/>
          <w:color w:val="003399"/>
          <w:lang w:eastAsia="ko-KR"/>
        </w:rPr>
        <w:t xml:space="preserve"> from AE implementation and delivery </w:t>
      </w:r>
      <w:r w:rsidR="00330484">
        <w:rPr>
          <w:rFonts w:ascii="Calibri" w:eastAsia="Calibri" w:hAnsi="Calibri" w:cs="Calibri"/>
          <w:color w:val="003399"/>
          <w:lang w:eastAsia="ko-KR"/>
        </w:rPr>
        <w:t xml:space="preserve">and maintenance support </w:t>
      </w:r>
      <w:r w:rsidR="00865218" w:rsidRPr="00661621">
        <w:rPr>
          <w:rFonts w:ascii="Calibri" w:eastAsia="Calibri" w:hAnsi="Calibri" w:cs="Calibri"/>
          <w:color w:val="003399"/>
          <w:lang w:eastAsia="ko-KR"/>
        </w:rPr>
        <w:t>prospective</w:t>
      </w:r>
      <w:r w:rsidR="00330484">
        <w:rPr>
          <w:rFonts w:ascii="Calibri" w:eastAsia="Calibri" w:hAnsi="Calibri" w:cs="Calibri"/>
          <w:color w:val="003399"/>
          <w:lang w:eastAsia="ko-KR"/>
        </w:rPr>
        <w:t>. H</w:t>
      </w:r>
      <w:r w:rsidRPr="00661621">
        <w:rPr>
          <w:rFonts w:ascii="Calibri" w:eastAsia="Calibri" w:hAnsi="Calibri" w:cs="Calibri"/>
          <w:color w:val="003399"/>
          <w:lang w:eastAsia="ko-KR"/>
        </w:rPr>
        <w:t xml:space="preserve">e provides direction to </w:t>
      </w:r>
      <w:r w:rsidR="00DB51C0">
        <w:rPr>
          <w:rFonts w:ascii="Calibri" w:eastAsia="Calibri" w:hAnsi="Calibri" w:cs="Calibri"/>
          <w:color w:val="003399"/>
          <w:lang w:eastAsia="ko-KR"/>
        </w:rPr>
        <w:t xml:space="preserve">most of the </w:t>
      </w:r>
      <w:r w:rsidRPr="00661621">
        <w:rPr>
          <w:rFonts w:ascii="Calibri" w:eastAsia="Calibri" w:hAnsi="Calibri" w:cs="Calibri"/>
          <w:color w:val="003399"/>
          <w:lang w:eastAsia="ko-KR"/>
        </w:rPr>
        <w:t>developers</w:t>
      </w:r>
      <w:r w:rsidR="00DB51C0">
        <w:rPr>
          <w:rFonts w:ascii="Calibri" w:eastAsia="Calibri" w:hAnsi="Calibri" w:cs="Calibri"/>
          <w:color w:val="003399"/>
          <w:lang w:eastAsia="ko-KR"/>
        </w:rPr>
        <w:t xml:space="preserve"> (offshore and onshore)</w:t>
      </w:r>
      <w:r w:rsidRPr="00661621">
        <w:rPr>
          <w:rFonts w:ascii="Calibri" w:eastAsia="Calibri" w:hAnsi="Calibri" w:cs="Calibri"/>
          <w:color w:val="003399"/>
          <w:lang w:eastAsia="ko-KR"/>
        </w:rPr>
        <w:t xml:space="preserve"> on </w:t>
      </w:r>
      <w:r w:rsidR="00330484">
        <w:rPr>
          <w:rFonts w:ascii="Calibri" w:eastAsia="Calibri" w:hAnsi="Calibri" w:cs="Calibri"/>
          <w:color w:val="003399"/>
          <w:lang w:eastAsia="ko-KR"/>
        </w:rPr>
        <w:t xml:space="preserve">functional and </w:t>
      </w:r>
      <w:r w:rsidRPr="00661621">
        <w:rPr>
          <w:rFonts w:ascii="Calibri" w:eastAsia="Calibri" w:hAnsi="Calibri" w:cs="Calibri"/>
          <w:color w:val="003399"/>
          <w:lang w:eastAsia="ko-KR"/>
        </w:rPr>
        <w:t xml:space="preserve">technical areas </w:t>
      </w:r>
      <w:r w:rsidR="00330484">
        <w:rPr>
          <w:rFonts w:ascii="Calibri" w:eastAsia="Calibri" w:hAnsi="Calibri" w:cs="Calibri"/>
          <w:color w:val="003399"/>
          <w:lang w:eastAsia="ko-KR"/>
        </w:rPr>
        <w:t>of AE applications. H</w:t>
      </w:r>
      <w:r w:rsidRPr="00661621">
        <w:rPr>
          <w:rFonts w:ascii="Calibri" w:eastAsia="Calibri" w:hAnsi="Calibri" w:cs="Calibri"/>
          <w:color w:val="003399"/>
          <w:lang w:eastAsia="ko-KR"/>
        </w:rPr>
        <w:t xml:space="preserve">e owns </w:t>
      </w:r>
      <w:r w:rsidR="00DB51C0">
        <w:rPr>
          <w:rFonts w:ascii="Calibri" w:eastAsia="Calibri" w:hAnsi="Calibri" w:cs="Calibri"/>
          <w:color w:val="003399"/>
          <w:lang w:eastAsia="ko-KR"/>
        </w:rPr>
        <w:t xml:space="preserve">most of </w:t>
      </w:r>
      <w:r w:rsidRPr="00661621">
        <w:rPr>
          <w:rFonts w:ascii="Calibri" w:eastAsia="Calibri" w:hAnsi="Calibri" w:cs="Calibri"/>
          <w:color w:val="003399"/>
          <w:lang w:eastAsia="ko-KR"/>
        </w:rPr>
        <w:t xml:space="preserve">the technical decisions taken in relation to the </w:t>
      </w:r>
      <w:r w:rsidRPr="00DB51C0">
        <w:rPr>
          <w:rFonts w:ascii="Calibri" w:eastAsia="Calibri" w:hAnsi="Calibri" w:cs="Calibri"/>
          <w:color w:val="003399"/>
          <w:u w:val="single"/>
          <w:lang w:eastAsia="ko-KR"/>
        </w:rPr>
        <w:t>architecture, designs, best practices &amp; coding guidelines</w:t>
      </w:r>
      <w:r w:rsidRPr="00661621">
        <w:rPr>
          <w:rFonts w:ascii="Calibri" w:eastAsia="Calibri" w:hAnsi="Calibri" w:cs="Calibri"/>
          <w:color w:val="003399"/>
          <w:lang w:eastAsia="ko-KR"/>
        </w:rPr>
        <w:t xml:space="preserve"> etc.</w:t>
      </w:r>
      <w:r w:rsidR="00330484">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Most of Project Management is driven from Onshore Team but for offshore side, Anil with his specialized </w:t>
      </w:r>
      <w:r w:rsidR="00B67557">
        <w:rPr>
          <w:rFonts w:ascii="Calibri" w:eastAsia="Calibri" w:hAnsi="Calibri" w:cs="Calibri"/>
          <w:color w:val="003399"/>
          <w:lang w:eastAsia="ko-KR"/>
        </w:rPr>
        <w:t xml:space="preserve">UHG business and technical </w:t>
      </w:r>
      <w:r w:rsidR="00DB51C0">
        <w:rPr>
          <w:rFonts w:ascii="Calibri" w:eastAsia="Calibri" w:hAnsi="Calibri" w:cs="Calibri"/>
          <w:color w:val="003399"/>
          <w:lang w:eastAsia="ko-KR"/>
        </w:rPr>
        <w:t xml:space="preserve">skills </w:t>
      </w:r>
      <w:r w:rsidR="004517B0">
        <w:rPr>
          <w:rFonts w:ascii="Calibri" w:eastAsia="Calibri" w:hAnsi="Calibri" w:cs="Calibri"/>
          <w:color w:val="003399"/>
          <w:lang w:eastAsia="ko-KR"/>
        </w:rPr>
        <w:t xml:space="preserve">and leadership quality, able to mentor </w:t>
      </w:r>
      <w:r w:rsidR="00DB51C0">
        <w:rPr>
          <w:rFonts w:ascii="Calibri" w:eastAsia="Calibri" w:hAnsi="Calibri" w:cs="Calibri"/>
          <w:color w:val="003399"/>
          <w:lang w:eastAsia="ko-KR"/>
        </w:rPr>
        <w:t>team members in India since he is more experienced, having work experience in various facets of Application Enablement and having good understanding of HealthCare domain.</w:t>
      </w:r>
    </w:p>
    <w:p w:rsidR="00865218" w:rsidRPr="00661621" w:rsidRDefault="00865218" w:rsidP="00865218">
      <w:pPr>
        <w:rPr>
          <w:rFonts w:ascii="Calibri" w:eastAsia="Calibri" w:hAnsi="Calibri" w:cs="Calibri"/>
          <w:b/>
          <w:color w:val="003399"/>
          <w:lang w:eastAsia="ko-KR"/>
        </w:rPr>
      </w:pPr>
      <w:r w:rsidRPr="00661621">
        <w:rPr>
          <w:rFonts w:ascii="Calibri" w:eastAsia="Calibri" w:hAnsi="Calibri" w:cs="Calibri"/>
          <w:b/>
          <w:color w:val="003399"/>
          <w:lang w:eastAsia="ko-KR"/>
        </w:rPr>
        <w:t>AE overview and critical role in UHG:-</w:t>
      </w:r>
    </w:p>
    <w:p w:rsidR="00DB51C0" w:rsidRDefault="005F1E14" w:rsidP="005F1E14">
      <w:pPr>
        <w:spacing w:after="0"/>
        <w:rPr>
          <w:rFonts w:ascii="Calibri" w:eastAsia="Calibri" w:hAnsi="Calibri" w:cs="Calibri"/>
          <w:color w:val="003399"/>
          <w:lang w:eastAsia="ko-KR"/>
        </w:rPr>
      </w:pPr>
      <w:r>
        <w:rPr>
          <w:rFonts w:ascii="Calibri" w:eastAsia="Calibri" w:hAnsi="Calibri" w:cs="Calibri"/>
          <w:color w:val="003399"/>
          <w:lang w:eastAsia="ko-KR"/>
        </w:rPr>
        <w:t>United Health Group/Optum (</w:t>
      </w:r>
      <w:r w:rsidR="00865218" w:rsidRPr="00661621">
        <w:rPr>
          <w:rFonts w:ascii="Calibri" w:eastAsia="Calibri" w:hAnsi="Calibri" w:cs="Calibri"/>
          <w:color w:val="003399"/>
          <w:lang w:eastAsia="ko-KR"/>
        </w:rPr>
        <w:t>UHG</w:t>
      </w:r>
      <w:r>
        <w:rPr>
          <w:rFonts w:ascii="Calibri" w:eastAsia="Calibri" w:hAnsi="Calibri" w:cs="Calibri"/>
          <w:color w:val="003399"/>
          <w:lang w:eastAsia="ko-KR"/>
        </w:rPr>
        <w:t>)</w:t>
      </w:r>
      <w:r w:rsidR="00865218" w:rsidRPr="00661621">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business scope is in all facets of HealthCare applications </w:t>
      </w:r>
      <w:r w:rsidR="00865218" w:rsidRPr="00661621">
        <w:rPr>
          <w:rFonts w:ascii="Calibri" w:eastAsia="Calibri" w:hAnsi="Calibri" w:cs="Calibri"/>
          <w:color w:val="003399"/>
          <w:lang w:eastAsia="ko-KR"/>
        </w:rPr>
        <w:t xml:space="preserve">which helps </w:t>
      </w:r>
      <w:r w:rsidR="00330484">
        <w:rPr>
          <w:rFonts w:ascii="Calibri" w:eastAsia="Calibri" w:hAnsi="Calibri" w:cs="Calibri"/>
          <w:color w:val="003399"/>
          <w:lang w:eastAsia="ko-KR"/>
        </w:rPr>
        <w:t xml:space="preserve">Policy Subscriber, </w:t>
      </w:r>
      <w:r w:rsidR="00865218" w:rsidRPr="00661621">
        <w:rPr>
          <w:rFonts w:ascii="Calibri" w:eastAsia="Calibri" w:hAnsi="Calibri" w:cs="Calibri"/>
          <w:color w:val="003399"/>
          <w:lang w:eastAsia="ko-KR"/>
        </w:rPr>
        <w:t xml:space="preserve">Members and their dependents, </w:t>
      </w:r>
      <w:r w:rsidR="00DB51C0">
        <w:rPr>
          <w:rFonts w:ascii="Calibri" w:eastAsia="Calibri" w:hAnsi="Calibri" w:cs="Calibri"/>
          <w:color w:val="003399"/>
          <w:lang w:eastAsia="ko-KR"/>
        </w:rPr>
        <w:t xml:space="preserve">Providers - Physicians- </w:t>
      </w:r>
      <w:r w:rsidR="00865218" w:rsidRPr="00661621">
        <w:rPr>
          <w:rFonts w:ascii="Calibri" w:eastAsia="Calibri" w:hAnsi="Calibri" w:cs="Calibri"/>
          <w:color w:val="003399"/>
          <w:lang w:eastAsia="ko-KR"/>
        </w:rPr>
        <w:t xml:space="preserve">Preventive Care Providers and Specialists, Nurses, Diagnostics Laboratory, Radiological Laboratory, Pathological Laboratory, Hospitals etc. </w:t>
      </w:r>
      <w:r w:rsidR="00DB51C0">
        <w:rPr>
          <w:rFonts w:ascii="Calibri" w:eastAsia="Calibri" w:hAnsi="Calibri" w:cs="Calibri"/>
          <w:color w:val="003399"/>
          <w:lang w:eastAsia="ko-KR"/>
        </w:rPr>
        <w:t xml:space="preserve">in </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Provid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Billing and Enroll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Appeals and Grievance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Memb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Enterprise Voice portals (Voice chats and SM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Claims Processing</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Fraud and Abuse</w:t>
      </w:r>
    </w:p>
    <w:p w:rsidR="005F1E14" w:rsidRPr="005F1E14" w:rsidRDefault="005F1E14"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Utilization</w:t>
      </w:r>
    </w:p>
    <w:p w:rsidR="00865218" w:rsidRDefault="00865218" w:rsidP="00865218">
      <w:pPr>
        <w:rPr>
          <w:rFonts w:ascii="Calibri" w:eastAsia="Calibri" w:hAnsi="Calibri" w:cs="Calibri"/>
          <w:color w:val="003399"/>
          <w:lang w:eastAsia="ko-KR"/>
        </w:rPr>
      </w:pPr>
      <w:r w:rsidRPr="00661621">
        <w:rPr>
          <w:rFonts w:ascii="Calibri" w:eastAsia="Calibri" w:hAnsi="Calibri" w:cs="Calibri"/>
          <w:color w:val="003399"/>
          <w:lang w:eastAsia="ko-KR"/>
        </w:rPr>
        <w:t xml:space="preserve">Each </w:t>
      </w:r>
      <w:r w:rsidR="00B67557">
        <w:rPr>
          <w:rFonts w:ascii="Calibri" w:eastAsia="Calibri" w:hAnsi="Calibri" w:cs="Calibri"/>
          <w:color w:val="003399"/>
          <w:lang w:eastAsia="ko-KR"/>
        </w:rPr>
        <w:t xml:space="preserve">United Health Group </w:t>
      </w:r>
      <w:r w:rsidRPr="00661621">
        <w:rPr>
          <w:rFonts w:ascii="Calibri" w:eastAsia="Calibri" w:hAnsi="Calibri" w:cs="Calibri"/>
          <w:color w:val="003399"/>
          <w:lang w:eastAsia="ko-KR"/>
        </w:rPr>
        <w:t xml:space="preserve">Business application caters to a particular business segments and functionalities i.e. Claims Processing system, Member Enrollment, Member Eligibility Systems, </w:t>
      </w:r>
      <w:proofErr w:type="spellStart"/>
      <w:r w:rsidRPr="00661621">
        <w:rPr>
          <w:rFonts w:ascii="Calibri" w:eastAsia="Calibri" w:hAnsi="Calibri" w:cs="Calibri"/>
          <w:color w:val="003399"/>
          <w:lang w:eastAsia="ko-KR"/>
        </w:rPr>
        <w:t>Medica</w:t>
      </w:r>
      <w:proofErr w:type="spellEnd"/>
      <w:r w:rsidRPr="00661621">
        <w:rPr>
          <w:rFonts w:ascii="Calibri" w:eastAsia="Calibri" w:hAnsi="Calibri" w:cs="Calibri"/>
          <w:color w:val="003399"/>
          <w:lang w:eastAsia="ko-KR"/>
        </w:rPr>
        <w:t>.</w:t>
      </w:r>
    </w:p>
    <w:p w:rsidR="009066DD" w:rsidRPr="00661621" w:rsidRDefault="009066DD" w:rsidP="00865218">
      <w:pPr>
        <w:rPr>
          <w:rFonts w:ascii="Calibri" w:eastAsia="Calibri" w:hAnsi="Calibri" w:cs="Calibri"/>
          <w:color w:val="003399"/>
          <w:lang w:eastAsia="ko-KR"/>
        </w:rPr>
      </w:pPr>
      <w:r>
        <w:rPr>
          <w:rFonts w:ascii="Calibri" w:eastAsia="Calibri" w:hAnsi="Calibri" w:cs="Calibri"/>
          <w:noProof/>
          <w:color w:val="003399"/>
        </w:rPr>
        <w:lastRenderedPageBreak/>
        <w:drawing>
          <wp:inline distT="0" distB="0" distL="0" distR="0">
            <wp:extent cx="5429250" cy="4886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29250" cy="4886325"/>
                    </a:xfrm>
                    <a:prstGeom prst="rect">
                      <a:avLst/>
                    </a:prstGeom>
                    <a:noFill/>
                    <a:ln>
                      <a:noFill/>
                    </a:ln>
                  </pic:spPr>
                </pic:pic>
              </a:graphicData>
            </a:graphic>
          </wp:inline>
        </w:drawing>
      </w:r>
    </w:p>
    <w:p w:rsidR="00865218" w:rsidRDefault="00865218" w:rsidP="00865218">
      <w:pPr>
        <w:rPr>
          <w:rFonts w:ascii="Calibri" w:eastAsia="Calibri" w:hAnsi="Calibri" w:cs="Calibri"/>
          <w:color w:val="003399"/>
          <w:lang w:eastAsia="ko-KR"/>
        </w:rPr>
      </w:pPr>
      <w:r w:rsidRPr="00354A4A">
        <w:rPr>
          <w:rFonts w:ascii="Calibri" w:eastAsia="Calibri" w:hAnsi="Calibri" w:cs="Calibri"/>
          <w:color w:val="003399"/>
          <w:u w:val="single"/>
          <w:lang w:eastAsia="ko-KR"/>
        </w:rPr>
        <w:t xml:space="preserve">Application Enablement </w:t>
      </w:r>
      <w:r w:rsidRPr="00661621">
        <w:rPr>
          <w:rFonts w:ascii="Calibri" w:eastAsia="Calibri" w:hAnsi="Calibri" w:cs="Calibri"/>
          <w:color w:val="003399"/>
          <w:lang w:eastAsia="ko-KR"/>
        </w:rPr>
        <w:t xml:space="preserve">project acts as a </w:t>
      </w:r>
      <w:r w:rsidRPr="005F1E14">
        <w:rPr>
          <w:rFonts w:ascii="Calibri" w:eastAsia="Calibri" w:hAnsi="Calibri" w:cs="Calibri"/>
          <w:color w:val="003399"/>
          <w:u w:val="single"/>
          <w:lang w:eastAsia="ko-KR"/>
        </w:rPr>
        <w:t>connector/integrator</w:t>
      </w:r>
      <w:r w:rsidRPr="00661621">
        <w:rPr>
          <w:rFonts w:ascii="Calibri" w:eastAsia="Calibri" w:hAnsi="Calibri" w:cs="Calibri"/>
          <w:color w:val="003399"/>
          <w:lang w:eastAsia="ko-KR"/>
        </w:rPr>
        <w:t xml:space="preserve"> for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 xml:space="preserve">business applications meant for a specific business functionalities. To connect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business application</w:t>
      </w:r>
      <w:r w:rsidR="005F1E14">
        <w:rPr>
          <w:rFonts w:ascii="Calibri" w:eastAsia="Calibri" w:hAnsi="Calibri" w:cs="Calibri"/>
          <w:color w:val="003399"/>
          <w:lang w:eastAsia="ko-KR"/>
        </w:rPr>
        <w:t>s</w:t>
      </w:r>
      <w:r w:rsidRPr="00661621">
        <w:rPr>
          <w:rFonts w:ascii="Calibri" w:eastAsia="Calibri" w:hAnsi="Calibri" w:cs="Calibri"/>
          <w:color w:val="003399"/>
          <w:lang w:eastAsia="ko-KR"/>
        </w:rPr>
        <w:t xml:space="preserve"> together so th</w:t>
      </w:r>
      <w:r w:rsidR="005F1E14">
        <w:rPr>
          <w:rFonts w:ascii="Calibri" w:eastAsia="Calibri" w:hAnsi="Calibri" w:cs="Calibri"/>
          <w:color w:val="003399"/>
          <w:lang w:eastAsia="ko-KR"/>
        </w:rPr>
        <w:t>at it can work as an ecosystem. I</w:t>
      </w:r>
      <w:r w:rsidRPr="00661621">
        <w:rPr>
          <w:rFonts w:ascii="Calibri" w:eastAsia="Calibri" w:hAnsi="Calibri" w:cs="Calibri"/>
          <w:color w:val="003399"/>
          <w:lang w:eastAsia="ko-KR"/>
        </w:rPr>
        <w:t>ndividual who is part of Application</w:t>
      </w:r>
      <w:r w:rsidR="005F1E14">
        <w:rPr>
          <w:rFonts w:ascii="Calibri" w:eastAsia="Calibri" w:hAnsi="Calibri" w:cs="Calibri"/>
          <w:color w:val="003399"/>
          <w:lang w:eastAsia="ko-KR"/>
        </w:rPr>
        <w:t xml:space="preserve"> Enablement team must know </w:t>
      </w:r>
      <w:r w:rsidRPr="00661621">
        <w:rPr>
          <w:rFonts w:ascii="Calibri" w:eastAsia="Calibri" w:hAnsi="Calibri" w:cs="Calibri"/>
          <w:color w:val="003399"/>
          <w:lang w:eastAsia="ko-KR"/>
        </w:rPr>
        <w:t xml:space="preserve">individual system business knowledge in very deep way, so that they can integrate those systems. Application Enablement interacts with various </w:t>
      </w:r>
      <w:r w:rsidR="00354A4A" w:rsidRPr="005F1E14">
        <w:rPr>
          <w:rFonts w:ascii="Calibri" w:eastAsia="Calibri" w:hAnsi="Calibri" w:cs="Calibri"/>
          <w:color w:val="003399"/>
          <w:u w:val="single"/>
          <w:lang w:eastAsia="ko-KR"/>
        </w:rPr>
        <w:t xml:space="preserve">consumer and provider business </w:t>
      </w:r>
      <w:r w:rsidRPr="005F1E14">
        <w:rPr>
          <w:rFonts w:ascii="Calibri" w:eastAsia="Calibri" w:hAnsi="Calibri" w:cs="Calibri"/>
          <w:color w:val="003399"/>
          <w:u w:val="single"/>
          <w:lang w:eastAsia="ko-KR"/>
        </w:rPr>
        <w:t>applications</w:t>
      </w:r>
      <w:r w:rsidRPr="00661621">
        <w:rPr>
          <w:rFonts w:ascii="Calibri" w:eastAsia="Calibri" w:hAnsi="Calibri" w:cs="Calibri"/>
          <w:color w:val="003399"/>
          <w:lang w:eastAsia="ko-KR"/>
        </w:rPr>
        <w:t xml:space="preserve"> and it is mandatory to know various business consumer and provider application knowledge in order to develop and enhance business functionalities of consumer and provider Application Enablement. </w:t>
      </w:r>
    </w:p>
    <w:p w:rsidR="00873579" w:rsidRPr="00661621" w:rsidRDefault="00873579" w:rsidP="00865218">
      <w:pPr>
        <w:rPr>
          <w:rFonts w:ascii="Calibri" w:eastAsia="Calibri" w:hAnsi="Calibri" w:cs="Calibri"/>
          <w:color w:val="003399"/>
          <w:lang w:eastAsia="ko-KR"/>
        </w:rPr>
      </w:pPr>
      <w:r w:rsidRPr="00873579">
        <w:rPr>
          <w:rFonts w:ascii="Calibri" w:eastAsia="Calibri" w:hAnsi="Calibri" w:cs="Calibri"/>
          <w:noProof/>
          <w:color w:val="003399"/>
        </w:rPr>
        <w:lastRenderedPageBreak/>
        <w:drawing>
          <wp:inline distT="0" distB="0" distL="0" distR="0" wp14:anchorId="772C66FC" wp14:editId="7D77D98A">
            <wp:extent cx="5819775" cy="3552825"/>
            <wp:effectExtent l="0" t="0" r="9525" b="9525"/>
            <wp:docPr id="133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24439" cy="3555672"/>
                    </a:xfrm>
                    <a:prstGeom prst="rect">
                      <a:avLst/>
                    </a:prstGeom>
                    <a:noFill/>
                    <a:ln>
                      <a:noFill/>
                    </a:ln>
                    <a:extLst/>
                  </pic:spPr>
                </pic:pic>
              </a:graphicData>
            </a:graphic>
          </wp:inline>
        </w:drawing>
      </w:r>
    </w:p>
    <w:p w:rsidR="002E30DD" w:rsidRDefault="002E30DD" w:rsidP="00865218">
      <w:pPr>
        <w:rPr>
          <w:rFonts w:ascii="Calibri" w:eastAsia="Calibri" w:hAnsi="Calibri" w:cs="Calibri"/>
          <w:color w:val="003399"/>
          <w:lang w:eastAsia="ko-KR"/>
        </w:rPr>
      </w:pPr>
      <w:r>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Consum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 --|</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Application Enablement</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Provid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p>
    <w:p w:rsidR="005F1E14" w:rsidRDefault="005F1E14" w:rsidP="002572CA">
      <w:pPr>
        <w:rPr>
          <w:rFonts w:ascii="Calibri" w:eastAsia="Calibri" w:hAnsi="Calibri" w:cs="Calibri"/>
          <w:color w:val="003399"/>
          <w:lang w:eastAsia="ko-KR"/>
        </w:rPr>
      </w:pPr>
    </w:p>
    <w:p w:rsidR="00BA003A" w:rsidRDefault="00865218" w:rsidP="002572CA">
      <w:pPr>
        <w:rPr>
          <w:rFonts w:ascii="Calibri" w:eastAsia="Calibri" w:hAnsi="Calibri" w:cs="Calibri"/>
          <w:color w:val="003399"/>
          <w:lang w:eastAsia="ko-KR"/>
        </w:rPr>
      </w:pPr>
      <w:r w:rsidRPr="00661621">
        <w:rPr>
          <w:rFonts w:ascii="Calibri" w:eastAsia="Calibri" w:hAnsi="Calibri" w:cs="Calibri"/>
          <w:color w:val="003399"/>
          <w:lang w:eastAsia="ko-KR"/>
        </w:rPr>
        <w:t xml:space="preserve">Application Enablement United Programming Model (UPM) is the UHG standard for accessing </w:t>
      </w:r>
      <w:r w:rsidR="004517B0" w:rsidRPr="00B67557">
        <w:rPr>
          <w:rFonts w:ascii="Calibri" w:eastAsia="Calibri" w:hAnsi="Calibri" w:cs="Calibri"/>
          <w:color w:val="003399"/>
          <w:u w:val="single"/>
          <w:lang w:eastAsia="ko-KR"/>
        </w:rPr>
        <w:t xml:space="preserve">Business Policies, Rules and business Data </w:t>
      </w:r>
      <w:r w:rsidRPr="00B67557">
        <w:rPr>
          <w:rFonts w:ascii="Calibri" w:eastAsia="Calibri" w:hAnsi="Calibri" w:cs="Calibri"/>
          <w:color w:val="003399"/>
          <w:u w:val="single"/>
          <w:lang w:eastAsia="ko-KR"/>
        </w:rPr>
        <w:t>and systems, giving a consistent business answer</w:t>
      </w:r>
      <w:r w:rsidRPr="00661621">
        <w:rPr>
          <w:rFonts w:ascii="Calibri" w:eastAsia="Calibri" w:hAnsi="Calibri" w:cs="Calibri"/>
          <w:color w:val="003399"/>
          <w:lang w:eastAsia="ko-KR"/>
        </w:rPr>
        <w:t xml:space="preserve"> across clients. The program establishes the </w:t>
      </w:r>
      <w:r w:rsidR="00056909">
        <w:rPr>
          <w:rFonts w:ascii="Calibri" w:eastAsia="Calibri" w:hAnsi="Calibri" w:cs="Calibri"/>
          <w:color w:val="003399"/>
          <w:lang w:eastAsia="ko-KR"/>
        </w:rPr>
        <w:t xml:space="preserve">business processing and </w:t>
      </w:r>
      <w:r w:rsidRPr="00661621">
        <w:rPr>
          <w:rFonts w:ascii="Calibri" w:eastAsia="Calibri" w:hAnsi="Calibri" w:cs="Calibri"/>
          <w:color w:val="003399"/>
          <w:lang w:eastAsia="ko-KR"/>
        </w:rPr>
        <w:t>infrastructure including migration of existing provider applications like UNET and COSMOS services. UPM is a multi-layered Service Oriented Architecture (SOA) based re-architecture project which eliminates the Mercator layer by introducing web sphere Message Broker (WMB) layer to communicate with the legacy backend system (e.g. mainframes). UPM caters various consumer business applications (like B2B, B2C, myuhc.com etc.) requests in a consistent and a seamless manner.</w:t>
      </w:r>
    </w:p>
    <w:p w:rsidR="008257AC" w:rsidRPr="008257AC" w:rsidRDefault="008257AC" w:rsidP="008257AC">
      <w:pPr>
        <w:spacing w:after="0"/>
        <w:rPr>
          <w:rFonts w:ascii="Calibri" w:eastAsia="Calibri" w:hAnsi="Calibri" w:cs="Calibri"/>
          <w:b/>
          <w:color w:val="003399"/>
          <w:u w:val="single"/>
          <w:lang w:eastAsia="ko-KR"/>
        </w:rPr>
      </w:pPr>
      <w:r w:rsidRPr="008257AC">
        <w:rPr>
          <w:rFonts w:ascii="Calibri" w:eastAsia="Calibri" w:hAnsi="Calibri" w:cs="Calibri"/>
          <w:b/>
          <w:color w:val="003399"/>
          <w:u w:val="single"/>
          <w:lang w:eastAsia="ko-KR"/>
        </w:rPr>
        <w:t>Financial spread: -</w:t>
      </w:r>
    </w:p>
    <w:p w:rsidR="00B67557" w:rsidRDefault="008257AC" w:rsidP="008257AC">
      <w:pPr>
        <w:spacing w:after="0"/>
        <w:rPr>
          <w:rFonts w:ascii="Calibri" w:eastAsia="Calibri" w:hAnsi="Calibri" w:cs="Calibri"/>
          <w:color w:val="003399"/>
          <w:lang w:eastAsia="ko-KR"/>
        </w:rPr>
      </w:pPr>
      <w:r>
        <w:rPr>
          <w:rFonts w:ascii="Calibri" w:eastAsia="Calibri" w:hAnsi="Calibri" w:cs="Calibri"/>
          <w:color w:val="003399"/>
          <w:lang w:eastAsia="ko-KR"/>
        </w:rPr>
        <w:t>This</w:t>
      </w:r>
      <w:r w:rsidR="00B67557">
        <w:rPr>
          <w:rFonts w:ascii="Calibri" w:eastAsia="Calibri" w:hAnsi="Calibri" w:cs="Calibri"/>
          <w:color w:val="003399"/>
          <w:lang w:eastAsia="ko-KR"/>
        </w:rPr>
        <w:t xml:space="preserve"> year </w:t>
      </w:r>
      <w:r>
        <w:rPr>
          <w:rFonts w:ascii="Calibri" w:eastAsia="Calibri" w:hAnsi="Calibri" w:cs="Calibri"/>
          <w:color w:val="003399"/>
          <w:lang w:eastAsia="ko-KR"/>
        </w:rPr>
        <w:t xml:space="preserve">UHG </w:t>
      </w:r>
      <w:r w:rsidR="00B67557">
        <w:rPr>
          <w:rFonts w:ascii="Calibri" w:eastAsia="Calibri" w:hAnsi="Calibri" w:cs="Calibri"/>
          <w:color w:val="003399"/>
          <w:lang w:eastAsia="ko-KR"/>
        </w:rPr>
        <w:t>Application Enablement did business of 500 million $ and out of that Applic</w:t>
      </w:r>
      <w:r>
        <w:rPr>
          <w:rFonts w:ascii="Calibri" w:eastAsia="Calibri" w:hAnsi="Calibri" w:cs="Calibri"/>
          <w:color w:val="003399"/>
          <w:lang w:eastAsia="ko-KR"/>
        </w:rPr>
        <w:t>a</w:t>
      </w:r>
      <w:r w:rsidR="00B67557">
        <w:rPr>
          <w:rFonts w:ascii="Calibri" w:eastAsia="Calibri" w:hAnsi="Calibri" w:cs="Calibri"/>
          <w:color w:val="003399"/>
          <w:lang w:eastAsia="ko-KR"/>
        </w:rPr>
        <w:t>tion Enablement Fram</w:t>
      </w:r>
      <w:r>
        <w:rPr>
          <w:rFonts w:ascii="Calibri" w:eastAsia="Calibri" w:hAnsi="Calibri" w:cs="Calibri"/>
          <w:color w:val="003399"/>
          <w:lang w:eastAsia="ko-KR"/>
        </w:rPr>
        <w:t>ework and tools is expected</w:t>
      </w:r>
      <w:r w:rsidR="00B67557">
        <w:rPr>
          <w:rFonts w:ascii="Calibri" w:eastAsia="Calibri" w:hAnsi="Calibri" w:cs="Calibri"/>
          <w:color w:val="003399"/>
          <w:lang w:eastAsia="ko-KR"/>
        </w:rPr>
        <w:t xml:space="preserve"> to save 70 million $ by implementing new Framework </w:t>
      </w:r>
      <w:r>
        <w:rPr>
          <w:rFonts w:ascii="Calibri" w:eastAsia="Calibri" w:hAnsi="Calibri" w:cs="Calibri"/>
          <w:color w:val="003399"/>
          <w:lang w:eastAsia="ko-KR"/>
        </w:rPr>
        <w:t>and technologies. Its scope and impact expected to grow by 10-12 % every year. Application Enablement is working for TRICARE of 1.7 billion $ for 5 years contract in providing health care services solutions.</w:t>
      </w:r>
      <w:r w:rsidR="00B67557">
        <w:rPr>
          <w:rFonts w:ascii="Calibri" w:eastAsia="Calibri" w:hAnsi="Calibri" w:cs="Calibri"/>
          <w:color w:val="003399"/>
          <w:lang w:eastAsia="ko-KR"/>
        </w:rPr>
        <w:t xml:space="preserve"> </w:t>
      </w:r>
    </w:p>
    <w:p w:rsidR="008257AC" w:rsidRPr="00661621" w:rsidRDefault="008257AC" w:rsidP="008257AC">
      <w:pPr>
        <w:spacing w:after="0"/>
        <w:rPr>
          <w:rFonts w:ascii="Calibri" w:eastAsia="Calibri" w:hAnsi="Calibri" w:cs="Calibri"/>
          <w:color w:val="003399"/>
          <w:lang w:eastAsia="ko-KR"/>
        </w:rPr>
      </w:pPr>
    </w:p>
    <w:p w:rsidR="00BA003A" w:rsidRDefault="002572CA" w:rsidP="00E5487A">
      <w:pPr>
        <w:pStyle w:val="msolistparagraph0"/>
        <w:ind w:left="0"/>
        <w:rPr>
          <w:rFonts w:cs="Calibri"/>
          <w:color w:val="003399"/>
        </w:rPr>
      </w:pPr>
      <w:r w:rsidRPr="00661621">
        <w:rPr>
          <w:rFonts w:cs="Calibri"/>
          <w:color w:val="003399"/>
        </w:rPr>
        <w:t>A</w:t>
      </w:r>
      <w:r w:rsidR="00E5487A" w:rsidRPr="00661621">
        <w:rPr>
          <w:rFonts w:cs="Calibri"/>
          <w:color w:val="003399"/>
        </w:rPr>
        <w:t>nil</w:t>
      </w:r>
      <w:r w:rsidRPr="00661621">
        <w:rPr>
          <w:rFonts w:cs="Calibri"/>
          <w:color w:val="003399"/>
        </w:rPr>
        <w:t xml:space="preserve"> </w:t>
      </w:r>
      <w:r w:rsidR="00E5487A" w:rsidRPr="00661621">
        <w:rPr>
          <w:rFonts w:cs="Calibri"/>
          <w:color w:val="003399"/>
        </w:rPr>
        <w:t>Gogia</w:t>
      </w:r>
      <w:r w:rsidRPr="00661621">
        <w:rPr>
          <w:rFonts w:cs="Calibri"/>
          <w:color w:val="003399"/>
        </w:rPr>
        <w:t xml:space="preserve"> is working as </w:t>
      </w:r>
      <w:r w:rsidR="00E5487A" w:rsidRPr="00661621">
        <w:rPr>
          <w:rFonts w:cs="Calibri"/>
          <w:color w:val="003399"/>
        </w:rPr>
        <w:t xml:space="preserve">offshore Technology Architect </w:t>
      </w:r>
      <w:r w:rsidRPr="00661621">
        <w:rPr>
          <w:rFonts w:cs="Calibri"/>
          <w:color w:val="003399"/>
        </w:rPr>
        <w:t xml:space="preserve">in </w:t>
      </w:r>
      <w:r w:rsidR="00E5487A" w:rsidRPr="00661621">
        <w:rPr>
          <w:rFonts w:cs="Calibri"/>
          <w:color w:val="003399"/>
        </w:rPr>
        <w:t>Application Enablement</w:t>
      </w:r>
      <w:r w:rsidR="00D20128">
        <w:rPr>
          <w:rFonts w:cs="Calibri"/>
          <w:color w:val="003399"/>
        </w:rPr>
        <w:t xml:space="preserve"> (AE)</w:t>
      </w:r>
      <w:r w:rsidR="00E5487A" w:rsidRPr="00661621">
        <w:rPr>
          <w:rFonts w:cs="Calibri"/>
          <w:color w:val="003399"/>
        </w:rPr>
        <w:t xml:space="preserve"> group. </w:t>
      </w:r>
      <w:r w:rsidR="00BA003A">
        <w:rPr>
          <w:rFonts w:cs="Calibri"/>
          <w:color w:val="003399"/>
        </w:rPr>
        <w:t>He</w:t>
      </w:r>
      <w:r w:rsidR="00BC04CA" w:rsidRPr="00661621">
        <w:rPr>
          <w:rFonts w:cs="Calibri"/>
          <w:color w:val="003399"/>
        </w:rPr>
        <w:t xml:space="preserve"> </w:t>
      </w:r>
      <w:r w:rsidR="00BC04CA" w:rsidRPr="00B67557">
        <w:rPr>
          <w:rFonts w:cs="Calibri"/>
          <w:color w:val="003399"/>
          <w:u w:val="single"/>
        </w:rPr>
        <w:t xml:space="preserve">has </w:t>
      </w:r>
      <w:r w:rsidR="00E5487A" w:rsidRPr="00B67557">
        <w:rPr>
          <w:rFonts w:cs="Calibri"/>
          <w:color w:val="003399"/>
          <w:u w:val="single"/>
        </w:rPr>
        <w:t>1</w:t>
      </w:r>
      <w:r w:rsidR="0033663B" w:rsidRPr="00B67557">
        <w:rPr>
          <w:rFonts w:cs="Calibri"/>
          <w:color w:val="003399"/>
          <w:u w:val="single"/>
        </w:rPr>
        <w:t>2</w:t>
      </w:r>
      <w:r w:rsidR="00BC04CA" w:rsidRPr="00B67557">
        <w:rPr>
          <w:rFonts w:cs="Calibri"/>
          <w:color w:val="003399"/>
          <w:u w:val="single"/>
        </w:rPr>
        <w:t xml:space="preserve"> </w:t>
      </w:r>
      <w:r w:rsidR="0033663B" w:rsidRPr="00B67557">
        <w:rPr>
          <w:rFonts w:cs="Calibri"/>
          <w:color w:val="003399"/>
          <w:u w:val="single"/>
        </w:rPr>
        <w:t xml:space="preserve">plus </w:t>
      </w:r>
      <w:r w:rsidR="00BC04CA" w:rsidRPr="00B67557">
        <w:rPr>
          <w:rFonts w:cs="Calibri"/>
          <w:color w:val="003399"/>
          <w:u w:val="single"/>
        </w:rPr>
        <w:t>year</w:t>
      </w:r>
      <w:r w:rsidR="00E5487A" w:rsidRPr="00B67557">
        <w:rPr>
          <w:rFonts w:cs="Calibri"/>
          <w:color w:val="003399"/>
          <w:u w:val="single"/>
        </w:rPr>
        <w:t>s</w:t>
      </w:r>
      <w:r w:rsidR="00BC04CA" w:rsidRPr="00B67557">
        <w:rPr>
          <w:rFonts w:cs="Calibri"/>
          <w:color w:val="003399"/>
          <w:u w:val="single"/>
        </w:rPr>
        <w:t xml:space="preserve"> </w:t>
      </w:r>
      <w:r w:rsidR="00E5487A" w:rsidRPr="00B67557">
        <w:rPr>
          <w:rFonts w:cs="Calibri"/>
          <w:color w:val="003399"/>
          <w:u w:val="single"/>
        </w:rPr>
        <w:t>of</w:t>
      </w:r>
      <w:r w:rsidR="00056909" w:rsidRPr="00B67557">
        <w:rPr>
          <w:rFonts w:cs="Calibri"/>
          <w:color w:val="003399"/>
          <w:u w:val="single"/>
        </w:rPr>
        <w:t xml:space="preserve"> experience</w:t>
      </w:r>
      <w:r w:rsidR="00056909">
        <w:rPr>
          <w:rFonts w:cs="Calibri"/>
          <w:color w:val="003399"/>
        </w:rPr>
        <w:t xml:space="preserve"> in</w:t>
      </w:r>
      <w:r w:rsidR="00BC04CA" w:rsidRPr="00661621">
        <w:rPr>
          <w:rFonts w:cs="Calibri"/>
          <w:color w:val="003399"/>
        </w:rPr>
        <w:t xml:space="preserve"> building </w:t>
      </w:r>
      <w:r w:rsidR="00E5487A" w:rsidRPr="00661621">
        <w:rPr>
          <w:rFonts w:cs="Calibri"/>
          <w:color w:val="003399"/>
        </w:rPr>
        <w:t xml:space="preserve">large scale, resilient reusable enterprise service framework for Health and Financial domain applications, </w:t>
      </w:r>
      <w:r w:rsidR="00BC04CA" w:rsidRPr="00661621">
        <w:rPr>
          <w:rFonts w:cs="Calibri"/>
          <w:color w:val="003399"/>
        </w:rPr>
        <w:t xml:space="preserve">data mart creation and </w:t>
      </w:r>
      <w:r w:rsidR="00E5487A" w:rsidRPr="00661621">
        <w:rPr>
          <w:rFonts w:cs="Calibri"/>
          <w:color w:val="003399"/>
        </w:rPr>
        <w:t>d</w:t>
      </w:r>
      <w:r w:rsidR="00EC5564" w:rsidRPr="00661621">
        <w:rPr>
          <w:rFonts w:cs="Calibri"/>
          <w:color w:val="003399"/>
        </w:rPr>
        <w:t>esigning</w:t>
      </w:r>
      <w:r w:rsidR="00BC04CA" w:rsidRPr="00661621">
        <w:rPr>
          <w:rFonts w:cs="Calibri"/>
          <w:color w:val="003399"/>
        </w:rPr>
        <w:t xml:space="preserve"> </w:t>
      </w:r>
      <w:r w:rsidR="00E5487A" w:rsidRPr="00661621">
        <w:rPr>
          <w:rFonts w:cs="Calibri"/>
          <w:color w:val="003399"/>
        </w:rPr>
        <w:t xml:space="preserve">messaging </w:t>
      </w:r>
      <w:r w:rsidR="00D20128">
        <w:rPr>
          <w:rFonts w:cs="Calibri"/>
          <w:color w:val="003399"/>
        </w:rPr>
        <w:t>E</w:t>
      </w:r>
      <w:r w:rsidR="00E5487A" w:rsidRPr="00661621">
        <w:rPr>
          <w:rFonts w:cs="Calibri"/>
          <w:color w:val="003399"/>
        </w:rPr>
        <w:t>nterprise Service Bus</w:t>
      </w:r>
      <w:r w:rsidR="00D20128">
        <w:rPr>
          <w:rFonts w:cs="Calibri"/>
          <w:color w:val="003399"/>
        </w:rPr>
        <w:t xml:space="preserve"> (ESB)</w:t>
      </w:r>
      <w:r w:rsidR="00BC04CA" w:rsidRPr="00661621">
        <w:rPr>
          <w:rFonts w:cs="Calibri"/>
          <w:color w:val="003399"/>
        </w:rPr>
        <w:t xml:space="preserve"> framework, </w:t>
      </w:r>
      <w:r w:rsidR="00D20128">
        <w:rPr>
          <w:rFonts w:cs="Calibri"/>
          <w:color w:val="003399"/>
        </w:rPr>
        <w:t>Business Process Management (BPM)</w:t>
      </w:r>
      <w:r w:rsidR="00056909">
        <w:rPr>
          <w:rFonts w:cs="Calibri"/>
          <w:color w:val="003399"/>
        </w:rPr>
        <w:t xml:space="preserve">, </w:t>
      </w:r>
      <w:r w:rsidR="00E5487A" w:rsidRPr="00661621">
        <w:rPr>
          <w:rFonts w:cs="Calibri"/>
          <w:color w:val="003399"/>
        </w:rPr>
        <w:t xml:space="preserve">messaging data </w:t>
      </w:r>
      <w:r w:rsidR="00BC04CA" w:rsidRPr="00661621">
        <w:rPr>
          <w:rFonts w:cs="Calibri"/>
          <w:color w:val="003399"/>
        </w:rPr>
        <w:t xml:space="preserve">jobs. </w:t>
      </w:r>
    </w:p>
    <w:p w:rsidR="001F4532" w:rsidRDefault="001F4532" w:rsidP="00E5487A">
      <w:pPr>
        <w:pStyle w:val="msolistparagraph0"/>
        <w:ind w:left="0"/>
        <w:rPr>
          <w:rFonts w:cs="Calibri"/>
          <w:color w:val="003399"/>
        </w:rPr>
      </w:pPr>
    </w:p>
    <w:p w:rsidR="00094859" w:rsidRPr="00661621" w:rsidRDefault="00BC04CA" w:rsidP="00E5487A">
      <w:pPr>
        <w:pStyle w:val="msolistparagraph0"/>
        <w:ind w:left="0"/>
        <w:rPr>
          <w:rFonts w:cs="Calibri"/>
          <w:color w:val="003399"/>
        </w:rPr>
      </w:pPr>
      <w:r w:rsidRPr="00661621">
        <w:rPr>
          <w:rFonts w:cs="Calibri"/>
          <w:color w:val="003399"/>
        </w:rPr>
        <w:lastRenderedPageBreak/>
        <w:t xml:space="preserve">He has been associated with the </w:t>
      </w:r>
      <w:r w:rsidR="00E5487A" w:rsidRPr="00661621">
        <w:rPr>
          <w:rFonts w:cs="Calibri"/>
          <w:color w:val="003399"/>
        </w:rPr>
        <w:t xml:space="preserve">Application Enablement </w:t>
      </w:r>
      <w:r w:rsidR="00D20128">
        <w:rPr>
          <w:rFonts w:cs="Calibri"/>
          <w:color w:val="003399"/>
        </w:rPr>
        <w:t>United Programming Model (</w:t>
      </w:r>
      <w:r w:rsidR="00E5487A" w:rsidRPr="00661621">
        <w:rPr>
          <w:rFonts w:cs="Calibri"/>
          <w:color w:val="003399"/>
        </w:rPr>
        <w:t>UPM</w:t>
      </w:r>
      <w:r w:rsidR="00D20128">
        <w:rPr>
          <w:rFonts w:cs="Calibri"/>
          <w:color w:val="003399"/>
        </w:rPr>
        <w:t>)</w:t>
      </w:r>
      <w:r w:rsidRPr="00661621">
        <w:rPr>
          <w:rFonts w:cs="Calibri"/>
          <w:color w:val="003399"/>
        </w:rPr>
        <w:t xml:space="preserve">, </w:t>
      </w:r>
      <w:r w:rsidR="00D20128">
        <w:rPr>
          <w:rFonts w:cs="Calibri"/>
          <w:color w:val="003399"/>
        </w:rPr>
        <w:t>Web sphere Message Broker (</w:t>
      </w:r>
      <w:r w:rsidR="00E5487A" w:rsidRPr="00661621">
        <w:rPr>
          <w:rFonts w:cs="Calibri"/>
          <w:color w:val="003399"/>
        </w:rPr>
        <w:t>WMB</w:t>
      </w:r>
      <w:r w:rsidR="00D20128">
        <w:rPr>
          <w:rFonts w:cs="Calibri"/>
          <w:color w:val="003399"/>
        </w:rPr>
        <w:t>)</w:t>
      </w:r>
      <w:r w:rsidR="00E5487A" w:rsidRPr="00661621">
        <w:rPr>
          <w:rFonts w:cs="Calibri"/>
          <w:color w:val="003399"/>
        </w:rPr>
        <w:t>, Foundation Framework</w:t>
      </w:r>
      <w:r w:rsidR="00C04872" w:rsidRPr="00661621">
        <w:rPr>
          <w:rFonts w:cs="Calibri"/>
          <w:color w:val="003399"/>
        </w:rPr>
        <w:t xml:space="preserve"> </w:t>
      </w:r>
      <w:r w:rsidR="00D20128">
        <w:rPr>
          <w:rFonts w:cs="Calibri"/>
          <w:color w:val="003399"/>
        </w:rPr>
        <w:t xml:space="preserve">(FF) </w:t>
      </w:r>
      <w:r w:rsidR="00C04872" w:rsidRPr="00661621">
        <w:rPr>
          <w:rFonts w:cs="Calibri"/>
          <w:color w:val="003399"/>
        </w:rPr>
        <w:t xml:space="preserve">and </w:t>
      </w:r>
      <w:r w:rsidR="00E5487A" w:rsidRPr="00661621">
        <w:rPr>
          <w:rFonts w:cs="Calibri"/>
          <w:color w:val="003399"/>
        </w:rPr>
        <w:t xml:space="preserve">AE </w:t>
      </w:r>
      <w:r w:rsidR="00D20128">
        <w:rPr>
          <w:rFonts w:cs="Calibri"/>
          <w:color w:val="003399"/>
        </w:rPr>
        <w:t>E</w:t>
      </w:r>
      <w:r w:rsidR="00E5487A" w:rsidRPr="00661621">
        <w:rPr>
          <w:rFonts w:cs="Calibri"/>
          <w:color w:val="003399"/>
        </w:rPr>
        <w:t xml:space="preserve">xperience tool development for AE </w:t>
      </w:r>
      <w:proofErr w:type="spellStart"/>
      <w:r w:rsidR="00E5487A" w:rsidRPr="00661621">
        <w:rPr>
          <w:rFonts w:cs="Calibri"/>
          <w:color w:val="003399"/>
        </w:rPr>
        <w:t>Log</w:t>
      </w:r>
      <w:r w:rsidR="004206DC">
        <w:rPr>
          <w:rFonts w:cs="Calibri"/>
          <w:color w:val="003399"/>
        </w:rPr>
        <w:t>Viewer</w:t>
      </w:r>
      <w:proofErr w:type="spellEnd"/>
      <w:r w:rsidR="00E5487A" w:rsidRPr="00661621">
        <w:rPr>
          <w:rFonts w:cs="Calibri"/>
          <w:color w:val="003399"/>
        </w:rPr>
        <w:t>, AE SUIT</w:t>
      </w:r>
      <w:r w:rsidR="00D20128">
        <w:rPr>
          <w:rFonts w:cs="Calibri"/>
          <w:color w:val="003399"/>
        </w:rPr>
        <w:t xml:space="preserve"> (group of tools)</w:t>
      </w:r>
      <w:r w:rsidR="00E5487A" w:rsidRPr="00661621">
        <w:rPr>
          <w:rFonts w:cs="Calibri"/>
          <w:color w:val="003399"/>
        </w:rPr>
        <w:t xml:space="preserve"> and AE MQ Visualizer tools for AE consumer and provider applications</w:t>
      </w:r>
      <w:r w:rsidRPr="00661621">
        <w:rPr>
          <w:rFonts w:cs="Calibri"/>
          <w:color w:val="003399"/>
        </w:rPr>
        <w:t xml:space="preserve"> for </w:t>
      </w:r>
      <w:r w:rsidRPr="00B67557">
        <w:rPr>
          <w:rFonts w:cs="Calibri"/>
          <w:color w:val="003399"/>
          <w:u w:val="single"/>
        </w:rPr>
        <w:t>over</w:t>
      </w:r>
      <w:r w:rsidR="00E5487A" w:rsidRPr="00B67557">
        <w:rPr>
          <w:rFonts w:cs="Calibri"/>
          <w:color w:val="003399"/>
          <w:u w:val="single"/>
        </w:rPr>
        <w:t xml:space="preserve"> </w:t>
      </w:r>
      <w:r w:rsidR="00B67557">
        <w:rPr>
          <w:rFonts w:cs="Calibri"/>
          <w:color w:val="003399"/>
          <w:u w:val="single"/>
        </w:rPr>
        <w:t>96 months</w:t>
      </w:r>
      <w:r w:rsidRPr="00B67557">
        <w:rPr>
          <w:rFonts w:cs="Calibri"/>
          <w:color w:val="003399"/>
          <w:u w:val="single"/>
        </w:rPr>
        <w:t xml:space="preserve"> and is a specialist on these applications</w:t>
      </w:r>
      <w:r w:rsidRPr="00661621">
        <w:rPr>
          <w:rFonts w:cs="Calibri"/>
          <w:color w:val="003399"/>
        </w:rPr>
        <w:t xml:space="preserve"> technically and functionally.</w:t>
      </w:r>
    </w:p>
    <w:p w:rsidR="00AE3703" w:rsidRDefault="00AE3703" w:rsidP="00C04872">
      <w:pPr>
        <w:pStyle w:val="msolistparagraph0"/>
        <w:ind w:hanging="720"/>
        <w:rPr>
          <w:rFonts w:cs="Calibri"/>
          <w:color w:val="003399"/>
        </w:rPr>
      </w:pPr>
    </w:p>
    <w:p w:rsidR="00354A4A" w:rsidRPr="00661621" w:rsidRDefault="00354A4A" w:rsidP="00C04872">
      <w:pPr>
        <w:pStyle w:val="msolistparagraph0"/>
        <w:ind w:hanging="720"/>
        <w:rPr>
          <w:rFonts w:cs="Calibri"/>
          <w:color w:val="003399"/>
        </w:rPr>
      </w:pPr>
    </w:p>
    <w:p w:rsidR="00BC440E" w:rsidRDefault="00BC440E">
      <w:pPr>
        <w:rPr>
          <w:rFonts w:ascii="Calibri" w:eastAsia="Calibri" w:hAnsi="Calibri" w:cs="Calibri"/>
          <w:color w:val="003399"/>
          <w:sz w:val="20"/>
          <w:szCs w:val="20"/>
          <w:lang w:eastAsia="ko-KR"/>
        </w:rPr>
      </w:pPr>
      <w:r>
        <w:rPr>
          <w:rFonts w:ascii="Calibri" w:eastAsia="Calibri" w:hAnsi="Calibri" w:cs="Calibri"/>
          <w:color w:val="003399"/>
          <w:sz w:val="20"/>
          <w:szCs w:val="20"/>
          <w:lang w:eastAsia="ko-KR"/>
        </w:rPr>
        <w:br w:type="page"/>
      </w:r>
    </w:p>
    <w:p w:rsidR="00B94469" w:rsidRPr="00BC440E" w:rsidRDefault="00BA003A" w:rsidP="00BC440E">
      <w:pPr>
        <w:rPr>
          <w:rFonts w:ascii="Calibri" w:eastAsia="Calibri" w:hAnsi="Calibri" w:cs="Calibri"/>
          <w:color w:val="003399"/>
          <w:sz w:val="20"/>
          <w:szCs w:val="20"/>
          <w:lang w:eastAsia="ko-KR"/>
        </w:rPr>
      </w:pPr>
      <w:r>
        <w:rPr>
          <w:b/>
        </w:rPr>
        <w:lastRenderedPageBreak/>
        <w:t xml:space="preserve">Position and </w:t>
      </w:r>
      <w:r w:rsidR="00B94469" w:rsidRPr="00B94469">
        <w:rPr>
          <w:b/>
        </w:rPr>
        <w:t>Duties abroad: - A detailed specific description of beneficiary’s duties abroad. Percentage required of time required to perform the duties.</w:t>
      </w:r>
    </w:p>
    <w:p w:rsidR="00B94469" w:rsidRDefault="00B94469" w:rsidP="00B94469">
      <w:pPr>
        <w:pStyle w:val="msolistparagraph0"/>
        <w:ind w:left="0"/>
        <w:rPr>
          <w:rFonts w:asciiTheme="minorHAnsi" w:eastAsiaTheme="minorHAnsi" w:hAnsiTheme="minorHAnsi" w:cstheme="minorBidi"/>
          <w:b/>
          <w:lang w:eastAsia="en-US"/>
        </w:rPr>
      </w:pPr>
    </w:p>
    <w:p w:rsidR="00D20128" w:rsidRDefault="00D20128" w:rsidP="00B94469">
      <w:pPr>
        <w:pStyle w:val="msolistparagraph0"/>
        <w:ind w:left="0"/>
        <w:rPr>
          <w:rFonts w:eastAsiaTheme="minorHAnsi" w:cs="Calibri"/>
          <w:color w:val="003399"/>
          <w:lang w:eastAsia="en-US"/>
        </w:rPr>
      </w:pPr>
      <w:r>
        <w:rPr>
          <w:rFonts w:eastAsiaTheme="minorHAnsi" w:cs="Calibri"/>
          <w:color w:val="003399"/>
          <w:lang w:eastAsia="en-US"/>
        </w:rPr>
        <w:t xml:space="preserve">Position abroad is of </w:t>
      </w:r>
      <w:r w:rsidRPr="00977747">
        <w:rPr>
          <w:rFonts w:eastAsiaTheme="minorHAnsi" w:cs="Calibri"/>
          <w:color w:val="003399"/>
          <w:u w:val="single"/>
          <w:lang w:eastAsia="en-US"/>
        </w:rPr>
        <w:t>specialized knowledge of UHG proprietary Application Enablement and associated Consumer and Provider business applications.</w:t>
      </w:r>
    </w:p>
    <w:p w:rsidR="00D20128" w:rsidRDefault="00D20128" w:rsidP="00B94469">
      <w:pPr>
        <w:pStyle w:val="msolistparagraph0"/>
        <w:ind w:left="0"/>
        <w:rPr>
          <w:rFonts w:eastAsiaTheme="minorHAnsi" w:cs="Calibri"/>
          <w:color w:val="003399"/>
          <w:lang w:eastAsia="en-US"/>
        </w:rPr>
      </w:pPr>
    </w:p>
    <w:p w:rsidR="00B94469" w:rsidRPr="00B94469" w:rsidRDefault="00B94469" w:rsidP="00B94469">
      <w:pPr>
        <w:pStyle w:val="msolistparagraph0"/>
        <w:ind w:left="0"/>
        <w:rPr>
          <w:rFonts w:eastAsiaTheme="minorHAnsi" w:cs="Calibri"/>
          <w:color w:val="003399"/>
          <w:lang w:eastAsia="en-US"/>
        </w:rPr>
      </w:pPr>
      <w:r w:rsidRPr="00B94469">
        <w:rPr>
          <w:rFonts w:eastAsiaTheme="minorHAnsi" w:cs="Calibri"/>
          <w:color w:val="003399"/>
          <w:lang w:eastAsia="en-US"/>
        </w:rPr>
        <w:t>Anil Gogia is working as a Senior Technical Architect in Application Enab</w:t>
      </w:r>
      <w:r>
        <w:rPr>
          <w:rFonts w:eastAsiaTheme="minorHAnsi" w:cs="Calibri"/>
          <w:color w:val="003399"/>
          <w:lang w:eastAsia="en-US"/>
        </w:rPr>
        <w:t>lement</w:t>
      </w:r>
      <w:r w:rsidR="00661621">
        <w:rPr>
          <w:rFonts w:eastAsiaTheme="minorHAnsi" w:cs="Calibri"/>
          <w:color w:val="003399"/>
          <w:lang w:eastAsia="en-US"/>
        </w:rPr>
        <w:t xml:space="preserve"> (AE)</w:t>
      </w:r>
      <w:r w:rsidR="00D20128">
        <w:rPr>
          <w:rFonts w:eastAsiaTheme="minorHAnsi" w:cs="Calibri"/>
          <w:color w:val="003399"/>
          <w:lang w:eastAsia="en-US"/>
        </w:rPr>
        <w:t xml:space="preserve">. His responsibilities </w:t>
      </w:r>
      <w:r>
        <w:rPr>
          <w:rFonts w:eastAsiaTheme="minorHAnsi" w:cs="Calibri"/>
          <w:color w:val="003399"/>
          <w:lang w:eastAsia="en-US"/>
        </w:rPr>
        <w:t xml:space="preserve">are </w:t>
      </w:r>
      <w:r w:rsidRPr="00B94469">
        <w:rPr>
          <w:rFonts w:eastAsiaTheme="minorHAnsi" w:cs="Calibri"/>
          <w:color w:val="003399"/>
          <w:lang w:eastAsia="en-US"/>
        </w:rPr>
        <w:t xml:space="preserve">from Business </w:t>
      </w:r>
      <w:r>
        <w:rPr>
          <w:rFonts w:eastAsiaTheme="minorHAnsi" w:cs="Calibri"/>
          <w:color w:val="003399"/>
          <w:lang w:eastAsia="en-US"/>
        </w:rPr>
        <w:t xml:space="preserve">requirement </w:t>
      </w:r>
      <w:r w:rsidRPr="00B94469">
        <w:rPr>
          <w:rFonts w:eastAsiaTheme="minorHAnsi" w:cs="Calibri"/>
          <w:color w:val="003399"/>
          <w:lang w:eastAsia="en-US"/>
        </w:rPr>
        <w:t>Analysis, Architecting</w:t>
      </w:r>
      <w:r w:rsidR="00D20128">
        <w:rPr>
          <w:rFonts w:eastAsiaTheme="minorHAnsi" w:cs="Calibri"/>
          <w:color w:val="003399"/>
          <w:lang w:eastAsia="en-US"/>
        </w:rPr>
        <w:t xml:space="preserve"> and</w:t>
      </w:r>
      <w:r w:rsidR="00B138F4">
        <w:rPr>
          <w:rFonts w:eastAsiaTheme="minorHAnsi" w:cs="Calibri"/>
          <w:color w:val="003399"/>
          <w:lang w:eastAsia="en-US"/>
        </w:rPr>
        <w:t xml:space="preserve"> Designing the system to I</w:t>
      </w:r>
      <w:r w:rsidRPr="00B94469">
        <w:rPr>
          <w:rFonts w:eastAsiaTheme="minorHAnsi" w:cs="Calibri"/>
          <w:color w:val="003399"/>
          <w:lang w:eastAsia="en-US"/>
        </w:rPr>
        <w:t>mplementation of Health Care Sys</w:t>
      </w:r>
      <w:r>
        <w:rPr>
          <w:rFonts w:eastAsiaTheme="minorHAnsi" w:cs="Calibri"/>
          <w:color w:val="003399"/>
          <w:lang w:eastAsia="en-US"/>
        </w:rPr>
        <w:t xml:space="preserve">tems. His role is mix of </w:t>
      </w:r>
      <w:r w:rsidRPr="00B67557">
        <w:rPr>
          <w:rFonts w:eastAsiaTheme="minorHAnsi" w:cs="Calibri"/>
          <w:color w:val="003399"/>
          <w:u w:val="single"/>
          <w:lang w:eastAsia="en-US"/>
        </w:rPr>
        <w:t>healthcare Business and Technical</w:t>
      </w:r>
      <w:r w:rsidRPr="00B94469">
        <w:rPr>
          <w:rFonts w:eastAsiaTheme="minorHAnsi" w:cs="Calibri"/>
          <w:color w:val="003399"/>
          <w:lang w:eastAsia="en-US"/>
        </w:rPr>
        <w:t xml:space="preserve"> where he needs to not only vision where </w:t>
      </w:r>
      <w:r>
        <w:rPr>
          <w:rFonts w:eastAsiaTheme="minorHAnsi" w:cs="Calibri"/>
          <w:color w:val="003399"/>
          <w:lang w:eastAsia="en-US"/>
        </w:rPr>
        <w:t>system</w:t>
      </w:r>
      <w:r w:rsidRPr="00B94469">
        <w:rPr>
          <w:rFonts w:eastAsiaTheme="minorHAnsi" w:cs="Calibri"/>
          <w:color w:val="003399"/>
          <w:lang w:eastAsia="en-US"/>
        </w:rPr>
        <w:t xml:space="preserve"> need</w:t>
      </w:r>
      <w:r>
        <w:rPr>
          <w:rFonts w:eastAsiaTheme="minorHAnsi" w:cs="Calibri"/>
          <w:color w:val="003399"/>
          <w:lang w:eastAsia="en-US"/>
        </w:rPr>
        <w:t>s</w:t>
      </w:r>
      <w:r w:rsidRPr="00B94469">
        <w:rPr>
          <w:rFonts w:eastAsiaTheme="minorHAnsi" w:cs="Calibri"/>
          <w:color w:val="003399"/>
          <w:lang w:eastAsia="en-US"/>
        </w:rPr>
        <w:t xml:space="preserve"> to automate </w:t>
      </w:r>
      <w:r>
        <w:rPr>
          <w:rFonts w:eastAsiaTheme="minorHAnsi" w:cs="Calibri"/>
          <w:color w:val="003399"/>
          <w:lang w:eastAsia="en-US"/>
        </w:rPr>
        <w:t xml:space="preserve">a manual process </w:t>
      </w:r>
      <w:r w:rsidRPr="00B94469">
        <w:rPr>
          <w:rFonts w:eastAsiaTheme="minorHAnsi" w:cs="Calibri"/>
          <w:color w:val="003399"/>
          <w:lang w:eastAsia="en-US"/>
        </w:rPr>
        <w:t xml:space="preserve">and </w:t>
      </w:r>
      <w:r>
        <w:rPr>
          <w:rFonts w:eastAsiaTheme="minorHAnsi" w:cs="Calibri"/>
          <w:color w:val="003399"/>
          <w:lang w:eastAsia="en-US"/>
        </w:rPr>
        <w:t xml:space="preserve">to </w:t>
      </w:r>
      <w:r w:rsidRPr="00B94469">
        <w:rPr>
          <w:rFonts w:eastAsiaTheme="minorHAnsi" w:cs="Calibri"/>
          <w:color w:val="003399"/>
          <w:lang w:eastAsia="en-US"/>
        </w:rPr>
        <w:t xml:space="preserve">make our system </w:t>
      </w:r>
      <w:r w:rsidR="00B138F4">
        <w:rPr>
          <w:rFonts w:eastAsiaTheme="minorHAnsi" w:cs="Calibri"/>
          <w:color w:val="003399"/>
          <w:lang w:eastAsia="en-US"/>
        </w:rPr>
        <w:t xml:space="preserve">easily </w:t>
      </w:r>
      <w:r w:rsidRPr="00B94469">
        <w:rPr>
          <w:rFonts w:eastAsiaTheme="minorHAnsi" w:cs="Calibri"/>
          <w:color w:val="003399"/>
          <w:lang w:eastAsia="en-US"/>
        </w:rPr>
        <w:t xml:space="preserve">accessible for all our </w:t>
      </w:r>
      <w:r w:rsidR="00B06DB5">
        <w:rPr>
          <w:rFonts w:eastAsiaTheme="minorHAnsi" w:cs="Calibri"/>
          <w:color w:val="003399"/>
          <w:lang w:eastAsia="en-US"/>
        </w:rPr>
        <w:t>clients</w:t>
      </w:r>
      <w:r>
        <w:rPr>
          <w:rFonts w:eastAsiaTheme="minorHAnsi" w:cs="Calibri"/>
          <w:color w:val="003399"/>
          <w:lang w:eastAsia="en-US"/>
        </w:rPr>
        <w:t xml:space="preserve"> </w:t>
      </w:r>
      <w:r w:rsidRPr="00B94469">
        <w:rPr>
          <w:rFonts w:eastAsiaTheme="minorHAnsi" w:cs="Calibri"/>
          <w:color w:val="003399"/>
          <w:lang w:eastAsia="en-US"/>
        </w:rPr>
        <w:t xml:space="preserve">ranging from </w:t>
      </w:r>
      <w:r w:rsidR="00B06DB5">
        <w:rPr>
          <w:rFonts w:eastAsiaTheme="minorHAnsi" w:cs="Calibri"/>
          <w:color w:val="003399"/>
          <w:lang w:eastAsia="en-US"/>
        </w:rPr>
        <w:t>S</w:t>
      </w:r>
      <w:r w:rsidR="00B06DB5" w:rsidRPr="00B94469">
        <w:rPr>
          <w:rFonts w:eastAsiaTheme="minorHAnsi" w:cs="Calibri"/>
          <w:color w:val="003399"/>
          <w:lang w:eastAsia="en-US"/>
        </w:rPr>
        <w:t>takeholders</w:t>
      </w:r>
      <w:r w:rsidR="00B06DB5">
        <w:rPr>
          <w:rFonts w:eastAsiaTheme="minorHAnsi" w:cs="Calibri"/>
          <w:color w:val="003399"/>
          <w:lang w:eastAsia="en-US"/>
        </w:rPr>
        <w:t xml:space="preserve">, </w:t>
      </w:r>
      <w:r w:rsidRPr="00B94469">
        <w:rPr>
          <w:rFonts w:eastAsiaTheme="minorHAnsi" w:cs="Calibri"/>
          <w:color w:val="003399"/>
          <w:lang w:eastAsia="en-US"/>
        </w:rPr>
        <w:t xml:space="preserve">Customer, Providers and Staff to save </w:t>
      </w:r>
      <w:r w:rsidR="00B138F4">
        <w:rPr>
          <w:rFonts w:eastAsiaTheme="minorHAnsi" w:cs="Calibri"/>
          <w:color w:val="003399"/>
          <w:lang w:eastAsia="en-US"/>
        </w:rPr>
        <w:t xml:space="preserve">cost, time, effort and </w:t>
      </w:r>
      <w:r w:rsidRPr="00B94469">
        <w:rPr>
          <w:rFonts w:eastAsiaTheme="minorHAnsi" w:cs="Calibri"/>
          <w:color w:val="003399"/>
          <w:lang w:eastAsia="en-US"/>
        </w:rPr>
        <w:t>every information of Patients and treatment records by following all compliance of rules and laws.</w:t>
      </w:r>
    </w:p>
    <w:p w:rsidR="00B94469" w:rsidRDefault="00B94469" w:rsidP="00B94469">
      <w:pPr>
        <w:pStyle w:val="msolistparagraph0"/>
        <w:ind w:left="0"/>
        <w:rPr>
          <w:rFonts w:asciiTheme="minorHAnsi" w:eastAsiaTheme="minorHAnsi" w:hAnsiTheme="minorHAnsi" w:cstheme="minorBidi"/>
          <w:b/>
          <w:lang w:eastAsia="en-US"/>
        </w:rPr>
      </w:pPr>
    </w:p>
    <w:p w:rsidR="00661621" w:rsidRDefault="00661621" w:rsidP="00B94469">
      <w:pPr>
        <w:pStyle w:val="msolistparagraph0"/>
        <w:ind w:left="0"/>
        <w:rPr>
          <w:rFonts w:asciiTheme="minorHAnsi" w:eastAsiaTheme="minorHAnsi" w:hAnsiTheme="minorHAnsi" w:cstheme="minorBidi"/>
          <w:b/>
          <w:lang w:eastAsia="en-US"/>
        </w:rPr>
      </w:pPr>
    </w:p>
    <w:p w:rsidR="002A3190" w:rsidRDefault="002A3190" w:rsidP="00B94469">
      <w:pPr>
        <w:pStyle w:val="msolistparagraph0"/>
        <w:ind w:left="0"/>
        <w:rPr>
          <w:rFonts w:asciiTheme="minorHAnsi" w:eastAsiaTheme="minorHAnsi" w:hAnsiTheme="minorHAnsi" w:cstheme="minorBidi"/>
          <w:b/>
          <w:lang w:eastAsia="en-US"/>
        </w:rPr>
      </w:pPr>
      <w:r>
        <w:rPr>
          <w:rFonts w:asciiTheme="minorHAnsi" w:eastAsiaTheme="minorHAnsi" w:hAnsiTheme="minorHAnsi" w:cstheme="minorBidi"/>
          <w:b/>
          <w:lang w:eastAsia="en-US"/>
        </w:rPr>
        <w:t>Positions Involving Specialized Knowledge</w:t>
      </w:r>
    </w:p>
    <w:p w:rsidR="005848BF" w:rsidRDefault="005848BF" w:rsidP="00B94469">
      <w:pPr>
        <w:pStyle w:val="msolistparagraph0"/>
        <w:ind w:left="0"/>
        <w:rPr>
          <w:rFonts w:asciiTheme="minorHAnsi" w:eastAsiaTheme="minorHAnsi" w:hAnsiTheme="minorHAnsi" w:cstheme="minorBidi"/>
          <w:b/>
          <w:lang w:eastAsia="en-US"/>
        </w:rPr>
      </w:pPr>
    </w:p>
    <w:p w:rsidR="00B06DB5" w:rsidRDefault="00B06DB5" w:rsidP="0090077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Anil Gogia has worked in various u</w:t>
      </w:r>
      <w:r w:rsidRPr="00B06DB5">
        <w:rPr>
          <w:rFonts w:eastAsiaTheme="minorHAnsi" w:cs="Calibri"/>
          <w:color w:val="003399"/>
          <w:lang w:eastAsia="en-US"/>
        </w:rPr>
        <w:t xml:space="preserve">nited business application during his stays in United. His in depth knowledge of various united business applications helped him to develop </w:t>
      </w:r>
      <w:r>
        <w:rPr>
          <w:rFonts w:eastAsiaTheme="minorHAnsi" w:cs="Calibri"/>
          <w:color w:val="003399"/>
          <w:lang w:eastAsia="en-US"/>
        </w:rPr>
        <w:t xml:space="preserve">a common reusable business framework used across all united consumer and provider applications to connect and consume AE business services, </w:t>
      </w:r>
      <w:r w:rsidRPr="001B181B">
        <w:rPr>
          <w:rFonts w:eastAsiaTheme="minorHAnsi" w:cs="Calibri"/>
          <w:b/>
          <w:color w:val="003399"/>
          <w:u w:val="single"/>
          <w:lang w:eastAsia="en-US"/>
        </w:rPr>
        <w:t xml:space="preserve">UPM 3 </w:t>
      </w:r>
      <w:r w:rsidR="0090077B">
        <w:rPr>
          <w:rFonts w:eastAsiaTheme="minorHAnsi" w:cs="Calibri"/>
          <w:b/>
          <w:color w:val="003399"/>
          <w:u w:val="single"/>
          <w:lang w:eastAsia="en-US"/>
        </w:rPr>
        <w:t>F</w:t>
      </w:r>
      <w:r w:rsidRPr="001B181B">
        <w:rPr>
          <w:rFonts w:eastAsiaTheme="minorHAnsi" w:cs="Calibri"/>
          <w:b/>
          <w:color w:val="003399"/>
          <w:u w:val="single"/>
          <w:lang w:eastAsia="en-US"/>
        </w:rPr>
        <w:t>ramework</w:t>
      </w:r>
      <w:r w:rsidR="008257AC">
        <w:rPr>
          <w:rFonts w:eastAsiaTheme="minorHAnsi" w:cs="Calibri"/>
          <w:b/>
          <w:color w:val="003399"/>
          <w:u w:val="single"/>
          <w:lang w:eastAsia="en-US"/>
        </w:rPr>
        <w:t xml:space="preserve"> integration</w:t>
      </w:r>
      <w:r w:rsidRPr="00B06DB5">
        <w:rPr>
          <w:rFonts w:eastAsiaTheme="minorHAnsi" w:cs="Calibri"/>
          <w:color w:val="003399"/>
          <w:lang w:eastAsia="en-US"/>
        </w:rPr>
        <w:t xml:space="preserve">. This </w:t>
      </w:r>
      <w:r w:rsidR="008257AC">
        <w:rPr>
          <w:rFonts w:eastAsiaTheme="minorHAnsi" w:cs="Calibri"/>
          <w:color w:val="003399"/>
          <w:lang w:eastAsia="en-US"/>
        </w:rPr>
        <w:t xml:space="preserve">UPM3 </w:t>
      </w:r>
      <w:r w:rsidRPr="00B06DB5">
        <w:rPr>
          <w:rFonts w:eastAsiaTheme="minorHAnsi" w:cs="Calibri"/>
          <w:color w:val="003399"/>
          <w:lang w:eastAsia="en-US"/>
        </w:rPr>
        <w:t xml:space="preserve">framework gives </w:t>
      </w:r>
      <w:r>
        <w:rPr>
          <w:rFonts w:eastAsiaTheme="minorHAnsi" w:cs="Calibri"/>
          <w:color w:val="003399"/>
          <w:lang w:eastAsia="en-US"/>
        </w:rPr>
        <w:t xml:space="preserve">a better administrative and business </w:t>
      </w:r>
      <w:r w:rsidRPr="00B06DB5">
        <w:rPr>
          <w:rFonts w:eastAsiaTheme="minorHAnsi" w:cs="Calibri"/>
          <w:color w:val="003399"/>
          <w:lang w:eastAsia="en-US"/>
        </w:rPr>
        <w:t xml:space="preserve">capability to consumer </w:t>
      </w:r>
      <w:r>
        <w:rPr>
          <w:rFonts w:eastAsiaTheme="minorHAnsi" w:cs="Calibri"/>
          <w:color w:val="003399"/>
          <w:lang w:eastAsia="en-US"/>
        </w:rPr>
        <w:t xml:space="preserve">and provider applications </w:t>
      </w:r>
      <w:r w:rsidRPr="00B06DB5">
        <w:rPr>
          <w:rFonts w:eastAsiaTheme="minorHAnsi" w:cs="Calibri"/>
          <w:color w:val="003399"/>
          <w:lang w:eastAsia="en-US"/>
        </w:rPr>
        <w:t xml:space="preserve">to manage their </w:t>
      </w:r>
      <w:r>
        <w:rPr>
          <w:rFonts w:eastAsiaTheme="minorHAnsi" w:cs="Calibri"/>
          <w:color w:val="003399"/>
          <w:lang w:eastAsia="en-US"/>
        </w:rPr>
        <w:t xml:space="preserve">business functionalities like </w:t>
      </w:r>
      <w:r w:rsidRPr="00B06DB5">
        <w:rPr>
          <w:rFonts w:eastAsiaTheme="minorHAnsi" w:cs="Calibri"/>
          <w:color w:val="003399"/>
          <w:lang w:eastAsia="en-US"/>
        </w:rPr>
        <w:t>financial accounts for spending their health savings by comparing vari</w:t>
      </w:r>
      <w:r>
        <w:rPr>
          <w:rFonts w:eastAsiaTheme="minorHAnsi" w:cs="Calibri"/>
          <w:color w:val="003399"/>
          <w:lang w:eastAsia="en-US"/>
        </w:rPr>
        <w:t>ous available diagnostic options, claims and reimbursement information, provider and early fraud detection etc.</w:t>
      </w:r>
      <w:r w:rsidR="0090077B">
        <w:rPr>
          <w:rFonts w:eastAsiaTheme="minorHAnsi" w:cs="Calibri"/>
          <w:color w:val="003399"/>
          <w:lang w:eastAsia="en-US"/>
        </w:rPr>
        <w:t xml:space="preserve"> This Framework gives a cutting edge for implementation of Business rules, policies in generic way and customized way for a specific business application. UPM3 Framework is step towards moving </w:t>
      </w:r>
      <w:r w:rsidR="005167E2">
        <w:rPr>
          <w:rFonts w:eastAsiaTheme="minorHAnsi" w:cs="Calibri"/>
          <w:color w:val="003399"/>
          <w:lang w:eastAsia="en-US"/>
        </w:rPr>
        <w:t xml:space="preserve">from application </w:t>
      </w:r>
      <w:r w:rsidR="0090077B">
        <w:rPr>
          <w:rFonts w:eastAsiaTheme="minorHAnsi" w:cs="Calibri"/>
          <w:color w:val="003399"/>
          <w:lang w:eastAsia="en-US"/>
        </w:rPr>
        <w:t xml:space="preserve">to Product than a solution to a particular business application. </w:t>
      </w:r>
    </w:p>
    <w:p w:rsidR="0090077B" w:rsidRDefault="0090077B" w:rsidP="00B06DB5">
      <w:pPr>
        <w:pStyle w:val="msolistparagraph0"/>
        <w:ind w:left="0"/>
        <w:rPr>
          <w:rFonts w:eastAsiaTheme="minorHAnsi" w:cs="Calibri"/>
          <w:color w:val="003399"/>
          <w:lang w:eastAsia="en-US"/>
        </w:rPr>
      </w:pPr>
    </w:p>
    <w:p w:rsidR="0090077B" w:rsidRDefault="0090077B" w:rsidP="0090077B">
      <w:pPr>
        <w:pStyle w:val="msolistparagraph0"/>
        <w:numPr>
          <w:ilvl w:val="0"/>
          <w:numId w:val="1"/>
        </w:numPr>
        <w:tabs>
          <w:tab w:val="clear" w:pos="1440"/>
          <w:tab w:val="num" w:pos="360"/>
        </w:tabs>
        <w:ind w:left="360"/>
        <w:rPr>
          <w:rFonts w:cs="Calibri"/>
          <w:color w:val="003399"/>
        </w:rPr>
      </w:pPr>
      <w:r>
        <w:rPr>
          <w:rFonts w:cs="Calibri"/>
          <w:color w:val="003399"/>
        </w:rPr>
        <w:t xml:space="preserve">Currently there are more than </w:t>
      </w:r>
      <w:r w:rsidR="005167E2">
        <w:rPr>
          <w:rFonts w:cs="Calibri"/>
          <w:color w:val="003399"/>
        </w:rPr>
        <w:t>8</w:t>
      </w:r>
      <w:r>
        <w:rPr>
          <w:rFonts w:cs="Calibri"/>
          <w:color w:val="003399"/>
        </w:rPr>
        <w:t xml:space="preserve">00 </w:t>
      </w:r>
      <w:r w:rsidR="005167E2">
        <w:rPr>
          <w:rFonts w:cs="Calibri"/>
          <w:color w:val="003399"/>
        </w:rPr>
        <w:t xml:space="preserve">plus </w:t>
      </w:r>
      <w:r>
        <w:rPr>
          <w:rFonts w:cs="Calibri"/>
          <w:color w:val="003399"/>
        </w:rPr>
        <w:t xml:space="preserve">AE business services which are designed based upon UPM2 Framework which needs to migrate into UPM3 Framework. </w:t>
      </w:r>
      <w:r w:rsidRPr="0090077B">
        <w:rPr>
          <w:rFonts w:cs="Calibri"/>
          <w:color w:val="003399"/>
          <w:u w:val="single"/>
        </w:rPr>
        <w:t>UPM2 to UPM3 Migration</w:t>
      </w:r>
      <w:r>
        <w:rPr>
          <w:rFonts w:cs="Calibri"/>
          <w:color w:val="003399"/>
        </w:rPr>
        <w:t xml:space="preserve"> needs to start after implementation of UPM3 Framework for Consumer and Provider applications. So UPM3 Migration is next step after UPM3 Framework </w:t>
      </w:r>
      <w:r w:rsidR="001A33F4">
        <w:rPr>
          <w:rFonts w:cs="Calibri"/>
          <w:color w:val="003399"/>
        </w:rPr>
        <w:t xml:space="preserve">integration and </w:t>
      </w:r>
      <w:r>
        <w:rPr>
          <w:rFonts w:cs="Calibri"/>
          <w:color w:val="003399"/>
        </w:rPr>
        <w:t>implementation in entire United Health Group organization.</w:t>
      </w:r>
    </w:p>
    <w:p w:rsidR="0090077B" w:rsidRDefault="0090077B" w:rsidP="0090077B">
      <w:pPr>
        <w:pStyle w:val="msolistparagraph0"/>
        <w:ind w:left="0"/>
        <w:rPr>
          <w:rFonts w:cs="Calibri"/>
          <w:color w:val="003399"/>
        </w:rPr>
      </w:pPr>
    </w:p>
    <w:p w:rsidR="0090077B" w:rsidRDefault="001B181B" w:rsidP="0090077B">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Production Environment </w:t>
      </w:r>
      <w:r w:rsidRPr="001B181B">
        <w:rPr>
          <w:rFonts w:cs="Calibri"/>
          <w:color w:val="003399"/>
        </w:rPr>
        <w:t xml:space="preserve">which basically hosts these applications in subsequent releases. </w:t>
      </w:r>
    </w:p>
    <w:p w:rsidR="0090077B" w:rsidRDefault="0090077B" w:rsidP="0090077B">
      <w:pPr>
        <w:pStyle w:val="msolistparagraph0"/>
        <w:ind w:left="0"/>
        <w:rPr>
          <w:rFonts w:asciiTheme="minorHAnsi" w:eastAsiaTheme="minorHAnsi" w:hAnsiTheme="minorHAnsi" w:cs="Calibri"/>
          <w:color w:val="003399"/>
          <w:lang w:eastAsia="en-US"/>
        </w:rPr>
      </w:pPr>
    </w:p>
    <w:p w:rsidR="001B181B" w:rsidRDefault="001B181B" w:rsidP="001A33F4">
      <w:pPr>
        <w:pStyle w:val="msolistparagraph0"/>
        <w:ind w:left="360"/>
        <w:rPr>
          <w:rFonts w:cs="Calibri"/>
          <w:color w:val="003399"/>
        </w:rPr>
      </w:pPr>
      <w:r w:rsidRPr="0090077B">
        <w:rPr>
          <w:rFonts w:cs="Calibri"/>
          <w:color w:val="003399"/>
        </w:rPr>
        <w:t xml:space="preserve">To make the Production environment stable has always been a high priority and worry area for this project.  With the tenure of his (Mr. Anil) </w:t>
      </w:r>
      <w:r w:rsidR="00B67557">
        <w:rPr>
          <w:rFonts w:cs="Calibri"/>
          <w:color w:val="003399"/>
        </w:rPr>
        <w:t>96 months</w:t>
      </w:r>
      <w:r w:rsidRPr="0090077B">
        <w:rPr>
          <w:rFonts w:cs="Calibri"/>
          <w:color w:val="003399"/>
        </w:rPr>
        <w:t xml:space="preserve"> with this project, </w:t>
      </w:r>
      <w:r w:rsidRPr="0090077B">
        <w:rPr>
          <w:rFonts w:cs="Calibri"/>
          <w:color w:val="003399"/>
          <w:u w:val="single"/>
        </w:rPr>
        <w:t xml:space="preserve">He has singlehandedly developed a tool </w:t>
      </w:r>
      <w:r w:rsidRPr="00B765B3">
        <w:rPr>
          <w:rFonts w:cs="Calibri"/>
          <w:color w:val="003399"/>
          <w:u w:val="single"/>
        </w:rPr>
        <w:t xml:space="preserve">called </w:t>
      </w:r>
      <w:r w:rsidR="00B765B3" w:rsidRPr="00B765B3">
        <w:rPr>
          <w:rFonts w:cs="Calibri"/>
          <w:color w:val="003399"/>
          <w:u w:val="single"/>
        </w:rPr>
        <w:t xml:space="preserve">AE </w:t>
      </w:r>
      <w:proofErr w:type="spellStart"/>
      <w:r w:rsidR="00B765B3" w:rsidRPr="00B765B3">
        <w:rPr>
          <w:rFonts w:cs="Calibri"/>
          <w:color w:val="003399"/>
          <w:u w:val="single"/>
        </w:rPr>
        <w:t>LogViewer</w:t>
      </w:r>
      <w:proofErr w:type="spellEnd"/>
      <w:r w:rsidR="00B765B3" w:rsidRPr="00B765B3">
        <w:rPr>
          <w:rFonts w:cs="Calibri"/>
          <w:color w:val="003399"/>
          <w:u w:val="single"/>
        </w:rPr>
        <w:t xml:space="preserve"> </w:t>
      </w:r>
      <w:r w:rsidRPr="00B765B3">
        <w:rPr>
          <w:rFonts w:cs="Calibri"/>
          <w:color w:val="003399"/>
          <w:u w:val="single"/>
        </w:rPr>
        <w:t>which</w:t>
      </w:r>
      <w:r w:rsidRPr="0090077B">
        <w:rPr>
          <w:rFonts w:cs="Calibri"/>
          <w:color w:val="003399"/>
          <w:u w:val="single"/>
        </w:rPr>
        <w:t xml:space="preserve"> helps in resolution of live Production Issues</w:t>
      </w:r>
      <w:r w:rsidRPr="0090077B">
        <w:rPr>
          <w:rFonts w:ascii="Arial" w:hAnsi="Arial" w:cs="Arial"/>
        </w:rPr>
        <w:t xml:space="preserve"> </w:t>
      </w:r>
      <w:r w:rsidRPr="0090077B">
        <w:rPr>
          <w:rFonts w:cs="Calibri"/>
          <w:color w:val="003399"/>
        </w:rPr>
        <w:t xml:space="preserve">(Member/Provider/Claims application related issue) in a very significant manner. With </w:t>
      </w:r>
      <w:r w:rsidR="005167E2">
        <w:rPr>
          <w:rFonts w:cs="Calibri"/>
          <w:color w:val="003399"/>
        </w:rPr>
        <w:t>the implementation of this tool</w:t>
      </w:r>
      <w:r w:rsidRPr="0090077B">
        <w:rPr>
          <w:rFonts w:cs="Calibri"/>
          <w:color w:val="003399"/>
        </w:rPr>
        <w:t>, more than 80% of the manual effort involved in issue</w:t>
      </w:r>
      <w:r w:rsidRPr="0090077B">
        <w:rPr>
          <w:rFonts w:ascii="Arial" w:hAnsi="Arial" w:cs="Arial"/>
          <w:u w:val="single"/>
        </w:rPr>
        <w:t xml:space="preserve"> </w:t>
      </w:r>
      <w:r w:rsidRPr="0090077B">
        <w:rPr>
          <w:rFonts w:cs="Calibri"/>
          <w:color w:val="003399"/>
          <w:u w:val="single"/>
        </w:rPr>
        <w:t xml:space="preserve">resolution process is automated, which is expected to </w:t>
      </w:r>
      <w:proofErr w:type="gramStart"/>
      <w:r w:rsidRPr="0090077B">
        <w:rPr>
          <w:rFonts w:cs="Calibri"/>
          <w:color w:val="003399"/>
          <w:u w:val="single"/>
        </w:rPr>
        <w:t>save  millions</w:t>
      </w:r>
      <w:proofErr w:type="gramEnd"/>
      <w:r w:rsidRPr="0090077B">
        <w:rPr>
          <w:rFonts w:cs="Calibri"/>
          <w:color w:val="003399"/>
          <w:u w:val="single"/>
        </w:rPr>
        <w:t xml:space="preserve"> $  to the customer.</w:t>
      </w:r>
      <w:r w:rsidRPr="0090077B">
        <w:rPr>
          <w:rFonts w:ascii="Arial" w:hAnsi="Arial" w:cs="Arial"/>
        </w:rPr>
        <w:t xml:space="preserve"> </w:t>
      </w:r>
      <w:r w:rsidRPr="0090077B">
        <w:rPr>
          <w:rFonts w:cs="Calibri"/>
          <w:color w:val="003399"/>
        </w:rPr>
        <w:t>This tool is completely developed by Mr. Anil and is currently in pilot phase and is scheduled to implement for all customers application during his Visit to onshore (USA).</w:t>
      </w:r>
    </w:p>
    <w:p w:rsidR="001A33F4" w:rsidRDefault="001A33F4" w:rsidP="001A33F4">
      <w:pPr>
        <w:pStyle w:val="msolistparagraph0"/>
        <w:ind w:left="360"/>
        <w:rPr>
          <w:rFonts w:cs="Calibri"/>
          <w:color w:val="003399"/>
        </w:rPr>
      </w:pPr>
    </w:p>
    <w:p w:rsidR="001A33F4" w:rsidRDefault="001A33F4" w:rsidP="001A33F4">
      <w:pPr>
        <w:pStyle w:val="msolistparagraph0"/>
        <w:ind w:left="360"/>
        <w:rPr>
          <w:rFonts w:cs="Calibri"/>
          <w:color w:val="003399"/>
        </w:rPr>
      </w:pPr>
      <w:r w:rsidRPr="00D11D60">
        <w:rPr>
          <w:rFonts w:cs="Calibri"/>
          <w:color w:val="003399"/>
        </w:rPr>
        <w:lastRenderedPageBreak/>
        <w:t xml:space="preserve">As mentioned above Mr. Anil </w:t>
      </w:r>
      <w:r w:rsidRPr="00BC4ECB">
        <w:rPr>
          <w:rFonts w:cs="Calibri"/>
          <w:color w:val="003399"/>
          <w:u w:val="single"/>
        </w:rPr>
        <w:t xml:space="preserve">is the SME for Application Enablement </w:t>
      </w:r>
      <w:r w:rsidRPr="00D11D60">
        <w:rPr>
          <w:rFonts w:cs="Calibri"/>
          <w:color w:val="003399"/>
        </w:rPr>
        <w:t>and knows most about the application flow, code configuration and architecture. Mr. Anil’s presence in the headquarters will expedite the Production issue resolution process with his developed tool in place, which is expected to be of very high volume.</w:t>
      </w:r>
    </w:p>
    <w:p w:rsidR="001A33F4" w:rsidRDefault="001A33F4" w:rsidP="001A33F4">
      <w:pPr>
        <w:pStyle w:val="msolistparagraph0"/>
        <w:ind w:left="0"/>
        <w:rPr>
          <w:rFonts w:eastAsiaTheme="minorHAnsi" w:cs="Calibri"/>
          <w:color w:val="003399"/>
          <w:lang w:eastAsia="en-US"/>
        </w:rPr>
      </w:pPr>
    </w:p>
    <w:p w:rsidR="001A33F4" w:rsidRPr="00D11D60" w:rsidRDefault="001A33F4" w:rsidP="001A33F4">
      <w:pPr>
        <w:pStyle w:val="msolistparagraph0"/>
        <w:numPr>
          <w:ilvl w:val="0"/>
          <w:numId w:val="1"/>
        </w:numPr>
        <w:tabs>
          <w:tab w:val="clear" w:pos="1440"/>
          <w:tab w:val="num" w:pos="360"/>
        </w:tabs>
        <w:ind w:left="360"/>
        <w:rPr>
          <w:rFonts w:cs="Calibri"/>
          <w:color w:val="003399"/>
        </w:rPr>
      </w:pPr>
      <w:r>
        <w:rPr>
          <w:rFonts w:cs="Calibri"/>
          <w:color w:val="003399"/>
        </w:rPr>
        <w:t xml:space="preserve">His </w:t>
      </w:r>
      <w:r w:rsidRPr="00D11D60">
        <w:rPr>
          <w:rFonts w:cs="Calibri"/>
          <w:color w:val="003399"/>
        </w:rPr>
        <w:t xml:space="preserve">pilot phase implementation of this critical </w:t>
      </w:r>
      <w:r>
        <w:rPr>
          <w:rFonts w:cs="Calibri"/>
          <w:color w:val="003399"/>
        </w:rPr>
        <w:t xml:space="preserve">AE </w:t>
      </w:r>
      <w:r w:rsidRPr="00D11D60">
        <w:rPr>
          <w:rFonts w:cs="Calibri"/>
          <w:color w:val="003399"/>
        </w:rPr>
        <w:t>tool (</w:t>
      </w:r>
      <w:r w:rsidRPr="00B765B3">
        <w:rPr>
          <w:rFonts w:cs="Calibri"/>
          <w:color w:val="003399"/>
          <w:u w:val="single"/>
        </w:rPr>
        <w:t xml:space="preserve">AE </w:t>
      </w:r>
      <w:proofErr w:type="spellStart"/>
      <w:r w:rsidRPr="00B765B3">
        <w:rPr>
          <w:rFonts w:cs="Calibri"/>
          <w:color w:val="003399"/>
          <w:u w:val="single"/>
        </w:rPr>
        <w:t>LogViewer</w:t>
      </w:r>
      <w:proofErr w:type="spellEnd"/>
      <w:r w:rsidRPr="00D11D60">
        <w:rPr>
          <w:rFonts w:cs="Calibri"/>
          <w:color w:val="003399"/>
        </w:rPr>
        <w:t xml:space="preserve">) showed outstanding results in terms of reduction of </w:t>
      </w:r>
      <w:r>
        <w:rPr>
          <w:rFonts w:cs="Calibri"/>
          <w:color w:val="003399"/>
        </w:rPr>
        <w:t xml:space="preserve">production issue’s </w:t>
      </w:r>
      <w:r w:rsidRPr="00D11D60">
        <w:rPr>
          <w:rFonts w:cs="Calibri"/>
          <w:color w:val="003399"/>
        </w:rPr>
        <w:t>resolution time. At this time, Presence of Mr. Anil in United States Plymouth ‘office’ will be a great help for all of our customers.</w:t>
      </w:r>
    </w:p>
    <w:p w:rsidR="001A33F4" w:rsidRDefault="001A33F4" w:rsidP="001A33F4">
      <w:pPr>
        <w:pStyle w:val="msolistparagraph0"/>
        <w:ind w:left="0"/>
        <w:rPr>
          <w:rFonts w:eastAsiaTheme="minorHAnsi" w:cs="Calibri"/>
          <w:color w:val="003399"/>
          <w:lang w:eastAsia="en-US"/>
        </w:rPr>
      </w:pPr>
    </w:p>
    <w:p w:rsidR="001A33F4" w:rsidRPr="001A33F4" w:rsidRDefault="001A33F4" w:rsidP="001A33F4">
      <w:pPr>
        <w:pStyle w:val="msolistparagraph0"/>
        <w:numPr>
          <w:ilvl w:val="0"/>
          <w:numId w:val="1"/>
        </w:numPr>
        <w:tabs>
          <w:tab w:val="clear" w:pos="1440"/>
          <w:tab w:val="num" w:pos="360"/>
        </w:tabs>
        <w:ind w:left="360"/>
        <w:rPr>
          <w:rFonts w:cs="Calibri"/>
          <w:color w:val="003399"/>
        </w:rPr>
      </w:pPr>
      <w:r w:rsidRPr="001A33F4">
        <w:rPr>
          <w:rFonts w:cs="Calibri"/>
          <w:color w:val="003399"/>
        </w:rPr>
        <w:t xml:space="preserve">Because of his </w:t>
      </w:r>
      <w:r w:rsidRPr="001A33F4">
        <w:rPr>
          <w:rFonts w:cs="Calibri"/>
          <w:color w:val="003399"/>
          <w:u w:val="single"/>
        </w:rPr>
        <w:t>long tenure</w:t>
      </w:r>
      <w:r w:rsidRPr="001A33F4">
        <w:rPr>
          <w:rFonts w:cs="Calibri"/>
          <w:color w:val="003399"/>
        </w:rPr>
        <w:t xml:space="preserve"> in Application Enablement application, he has faced and resolved much more issues in comparison to other team member of the team. It helps him to </w:t>
      </w:r>
      <w:r w:rsidRPr="001A33F4">
        <w:rPr>
          <w:rFonts w:cs="Calibri"/>
          <w:color w:val="003399"/>
          <w:u w:val="single"/>
        </w:rPr>
        <w:t>resolve the issues in much quicker time</w:t>
      </w:r>
      <w:r w:rsidRPr="001A33F4">
        <w:rPr>
          <w:rFonts w:cs="Calibri"/>
          <w:color w:val="003399"/>
        </w:rPr>
        <w:t xml:space="preserve"> than other. Also he is involved in almost every activity of AE application and has much more deep knowledge of all the process and procedure of the application than others.</w:t>
      </w:r>
    </w:p>
    <w:p w:rsidR="0090077B" w:rsidRPr="0090077B" w:rsidRDefault="0090077B" w:rsidP="0090077B">
      <w:pPr>
        <w:pStyle w:val="msolistparagraph0"/>
        <w:ind w:left="360"/>
        <w:rPr>
          <w:rFonts w:cs="Calibri"/>
          <w:color w:val="003399"/>
        </w:rPr>
      </w:pPr>
    </w:p>
    <w:p w:rsidR="001B181B" w:rsidRDefault="001B181B" w:rsidP="001A33F4">
      <w:pPr>
        <w:pStyle w:val="msolistparagraph0"/>
        <w:numPr>
          <w:ilvl w:val="0"/>
          <w:numId w:val="1"/>
        </w:numPr>
        <w:tabs>
          <w:tab w:val="clear" w:pos="1440"/>
          <w:tab w:val="num" w:pos="360"/>
        </w:tabs>
        <w:ind w:left="360"/>
        <w:rPr>
          <w:rFonts w:cs="Calibri"/>
          <w:color w:val="003399"/>
        </w:rPr>
      </w:pPr>
      <w:r w:rsidRPr="00D11D60">
        <w:rPr>
          <w:rFonts w:cs="Calibri"/>
          <w:color w:val="003399"/>
        </w:rPr>
        <w:t>One of the existing client COSMOS (Comprehensive Online Software for Management &amp; Operation Support) is using ENTERA as third party middleware product to accomplish its business requirements. Mr. Anil</w:t>
      </w:r>
      <w:r w:rsidRPr="00E4264D">
        <w:rPr>
          <w:rFonts w:ascii="Arial" w:hAnsi="Arial" w:cs="Arial"/>
          <w:u w:val="single"/>
        </w:rPr>
        <w:t xml:space="preserve"> </w:t>
      </w:r>
      <w:r w:rsidRPr="00D11D60">
        <w:rPr>
          <w:rFonts w:cs="Calibri"/>
          <w:color w:val="003399"/>
          <w:u w:val="single"/>
        </w:rPr>
        <w:t>has invented a technical approach</w:t>
      </w:r>
      <w:r w:rsidR="0090077B">
        <w:rPr>
          <w:rFonts w:cs="Calibri"/>
          <w:color w:val="003399"/>
          <w:u w:val="single"/>
        </w:rPr>
        <w:t xml:space="preserve">, </w:t>
      </w:r>
      <w:r w:rsidR="0090077B" w:rsidRPr="0090077B">
        <w:rPr>
          <w:rFonts w:cs="Calibri"/>
          <w:b/>
          <w:color w:val="003399"/>
          <w:u w:val="single"/>
        </w:rPr>
        <w:t>E</w:t>
      </w:r>
      <w:r w:rsidR="00B67557">
        <w:rPr>
          <w:rFonts w:cs="Calibri"/>
          <w:b/>
          <w:color w:val="003399"/>
          <w:u w:val="single"/>
        </w:rPr>
        <w:t>NTERA</w:t>
      </w:r>
      <w:r w:rsidR="0090077B" w:rsidRPr="0090077B">
        <w:rPr>
          <w:rFonts w:cs="Calibri"/>
          <w:b/>
          <w:color w:val="003399"/>
          <w:u w:val="single"/>
        </w:rPr>
        <w:t xml:space="preserve">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sidR="0090077B">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sidR="0090077B">
        <w:rPr>
          <w:rFonts w:cs="Calibri"/>
          <w:color w:val="003399"/>
        </w:rPr>
        <w:t>Offshore both) who is having a</w:t>
      </w:r>
      <w:r w:rsidRPr="00D11D60">
        <w:rPr>
          <w:rFonts w:cs="Calibri"/>
          <w:color w:val="003399"/>
        </w:rPr>
        <w:t xml:space="preserve"> good understanding of this ENTERA decommissioning initiative. </w:t>
      </w:r>
    </w:p>
    <w:p w:rsidR="001A33F4" w:rsidRDefault="001A33F4" w:rsidP="001A33F4">
      <w:pPr>
        <w:spacing w:after="0"/>
        <w:ind w:left="360"/>
        <w:rPr>
          <w:rFonts w:ascii="Calibri" w:hAnsi="Calibri" w:cs="Calibri"/>
          <w:color w:val="003399"/>
        </w:rPr>
      </w:pPr>
    </w:p>
    <w:p w:rsidR="0090077B" w:rsidRDefault="0090077B" w:rsidP="001A33F4">
      <w:pPr>
        <w:spacing w:after="0"/>
        <w:ind w:left="360"/>
        <w:rPr>
          <w:rFonts w:ascii="Calibri" w:hAnsi="Calibri" w:cs="Calibri"/>
          <w:color w:val="003399"/>
        </w:rPr>
      </w:pPr>
      <w:r w:rsidRPr="00D11D60">
        <w:rPr>
          <w:rFonts w:ascii="Calibri" w:hAnsi="Calibri" w:cs="Calibri"/>
          <w:color w:val="003399"/>
        </w:rPr>
        <w:t xml:space="preserve">Since the 1st Quarter of 2015, UnitedHealth Group </w:t>
      </w:r>
      <w:r w:rsidR="001A33F4">
        <w:rPr>
          <w:rFonts w:ascii="Calibri" w:hAnsi="Calibri" w:cs="Calibri"/>
          <w:color w:val="003399"/>
        </w:rPr>
        <w:t>will start</w:t>
      </w:r>
      <w:r w:rsidRPr="00D11D60">
        <w:rPr>
          <w:rFonts w:ascii="Calibri" w:hAnsi="Calibri" w:cs="Calibri"/>
          <w:color w:val="003399"/>
        </w:rPr>
        <w:t xml:space="preserve"> the project to migrate all customer related data from COSMOS/NDB (Network database) to AE application with integration with UPM3 Framework. During the migration process the entire claim processing/Member registration for customers will be put on hold. Here time is of essence as it affects business and customer. </w:t>
      </w:r>
      <w:r w:rsidRPr="00D11D60">
        <w:rPr>
          <w:rFonts w:ascii="Calibri" w:hAnsi="Calibri" w:cs="Calibri"/>
          <w:b/>
          <w:color w:val="003399"/>
        </w:rPr>
        <w:t>This also comes at the financial risk.</w:t>
      </w:r>
      <w:r w:rsidRPr="00D11D60">
        <w:rPr>
          <w:rFonts w:ascii="Calibri" w:hAnsi="Calibri" w:cs="Calibri"/>
          <w:color w:val="003399"/>
        </w:rPr>
        <w:t xml:space="preserve"> </w:t>
      </w:r>
    </w:p>
    <w:p w:rsidR="005D1435" w:rsidRDefault="005D1435" w:rsidP="001A33F4">
      <w:pPr>
        <w:spacing w:after="0"/>
        <w:ind w:left="360"/>
        <w:rPr>
          <w:rFonts w:ascii="Calibri" w:hAnsi="Calibri" w:cs="Calibri"/>
          <w:color w:val="003399"/>
        </w:rPr>
      </w:pPr>
    </w:p>
    <w:p w:rsidR="007A614D" w:rsidRDefault="001F4532" w:rsidP="007A614D">
      <w:pPr>
        <w:pStyle w:val="msolistparagraph0"/>
        <w:numPr>
          <w:ilvl w:val="0"/>
          <w:numId w:val="1"/>
        </w:numPr>
        <w:tabs>
          <w:tab w:val="clear" w:pos="1440"/>
          <w:tab w:val="num" w:pos="360"/>
        </w:tabs>
        <w:ind w:left="360"/>
      </w:pPr>
      <w:r w:rsidRPr="001F4532">
        <w:rPr>
          <w:rFonts w:cs="Calibri"/>
          <w:color w:val="003399"/>
        </w:rPr>
        <w:t>TRICARE offers comprehensive, affordable health coverage with several health plan options, a robust pharmacy benefit, dental options and other special programs.</w:t>
      </w:r>
      <w:r w:rsidRPr="001F4532">
        <w:t xml:space="preserve"> </w:t>
      </w:r>
      <w:r>
        <w:t xml:space="preserve"> </w:t>
      </w:r>
    </w:p>
    <w:p w:rsidR="005A5EB2" w:rsidRPr="001A33F4" w:rsidRDefault="001F4532" w:rsidP="001A33F4">
      <w:pPr>
        <w:ind w:left="360"/>
        <w:rPr>
          <w:rFonts w:ascii="Calibri" w:hAnsi="Calibri" w:cs="Calibri"/>
          <w:color w:val="003399"/>
        </w:rPr>
      </w:pPr>
      <w:r w:rsidRPr="001F4532">
        <w:rPr>
          <w:rFonts w:ascii="Calibri" w:hAnsi="Calibri" w:cs="Calibri"/>
          <w:color w:val="003399"/>
        </w:rPr>
        <w:t xml:space="preserve">With Application Enablement United Programming Model, </w:t>
      </w:r>
      <w:r w:rsidR="00BC4ECB">
        <w:rPr>
          <w:rFonts w:ascii="Calibri" w:hAnsi="Calibri" w:cs="Calibri"/>
          <w:color w:val="003399"/>
        </w:rPr>
        <w:t>he</w:t>
      </w:r>
      <w:r w:rsidRPr="001F4532">
        <w:rPr>
          <w:rFonts w:ascii="Calibri" w:hAnsi="Calibri" w:cs="Calibri"/>
          <w:color w:val="003399"/>
        </w:rPr>
        <w:t xml:space="preserve"> helped</w:t>
      </w:r>
      <w:r w:rsidRPr="00BC4ECB">
        <w:rPr>
          <w:rFonts w:ascii="Calibri" w:hAnsi="Calibri" w:cs="Calibri"/>
          <w:color w:val="003399"/>
          <w:u w:val="single"/>
        </w:rPr>
        <w:t xml:space="preserve"> TRICARE </w:t>
      </w:r>
      <w:r w:rsidRPr="001F4532">
        <w:rPr>
          <w:rFonts w:ascii="Calibri" w:hAnsi="Calibri" w:cs="Calibri"/>
          <w:color w:val="003399"/>
        </w:rPr>
        <w:t xml:space="preserve">to </w:t>
      </w:r>
      <w:r w:rsidRPr="001A33F4">
        <w:rPr>
          <w:rFonts w:ascii="Calibri" w:hAnsi="Calibri" w:cs="Calibri"/>
          <w:color w:val="003399"/>
          <w:u w:val="single"/>
        </w:rPr>
        <w:t>increase the availability</w:t>
      </w:r>
      <w:r w:rsidRPr="001F4532">
        <w:rPr>
          <w:rFonts w:ascii="Calibri" w:hAnsi="Calibri" w:cs="Calibri"/>
          <w:color w:val="003399"/>
        </w:rPr>
        <w:t xml:space="preserve"> of health care r</w:t>
      </w:r>
      <w:r>
        <w:rPr>
          <w:rFonts w:ascii="Calibri" w:hAnsi="Calibri" w:cs="Calibri"/>
          <w:color w:val="003399"/>
        </w:rPr>
        <w:t>esources with networks of civil</w:t>
      </w:r>
      <w:r w:rsidRPr="001F4532">
        <w:rPr>
          <w:rFonts w:ascii="Calibri" w:hAnsi="Calibri" w:cs="Calibri"/>
          <w:color w:val="003399"/>
        </w:rPr>
        <w:t>i</w:t>
      </w:r>
      <w:r>
        <w:rPr>
          <w:rFonts w:ascii="Calibri" w:hAnsi="Calibri" w:cs="Calibri"/>
          <w:color w:val="003399"/>
        </w:rPr>
        <w:t>a</w:t>
      </w:r>
      <w:r w:rsidRPr="001F4532">
        <w:rPr>
          <w:rFonts w:ascii="Calibri" w:hAnsi="Calibri" w:cs="Calibri"/>
          <w:color w:val="003399"/>
        </w:rPr>
        <w:t>n health care professionals, faciliti</w:t>
      </w:r>
      <w:r>
        <w:rPr>
          <w:rFonts w:ascii="Calibri" w:hAnsi="Calibri" w:cs="Calibri"/>
          <w:color w:val="003399"/>
        </w:rPr>
        <w:t>e</w:t>
      </w:r>
      <w:r w:rsidRPr="001F4532">
        <w:rPr>
          <w:rFonts w:ascii="Calibri" w:hAnsi="Calibri" w:cs="Calibri"/>
          <w:color w:val="003399"/>
        </w:rPr>
        <w:t>s, pharmacies, and suppliers. This allows the Depar</w:t>
      </w:r>
      <w:r w:rsidR="007A614D">
        <w:rPr>
          <w:rFonts w:ascii="Calibri" w:hAnsi="Calibri" w:cs="Calibri"/>
          <w:color w:val="003399"/>
        </w:rPr>
        <w:t>t</w:t>
      </w:r>
      <w:r w:rsidRPr="001F4532">
        <w:rPr>
          <w:rFonts w:ascii="Calibri" w:hAnsi="Calibri" w:cs="Calibri"/>
          <w:color w:val="003399"/>
        </w:rPr>
        <w:t xml:space="preserve">ment of </w:t>
      </w:r>
      <w:r w:rsidR="007A614D" w:rsidRPr="001F4532">
        <w:rPr>
          <w:rFonts w:ascii="Calibri" w:hAnsi="Calibri" w:cs="Calibri"/>
          <w:color w:val="003399"/>
        </w:rPr>
        <w:t>Defense</w:t>
      </w:r>
      <w:r w:rsidRPr="001F4532">
        <w:rPr>
          <w:rFonts w:ascii="Calibri" w:hAnsi="Calibri" w:cs="Calibri"/>
          <w:color w:val="003399"/>
        </w:rPr>
        <w:t xml:space="preserve">, </w:t>
      </w:r>
      <w:proofErr w:type="gramStart"/>
      <w:r w:rsidRPr="001F4532">
        <w:rPr>
          <w:rFonts w:ascii="Calibri" w:hAnsi="Calibri" w:cs="Calibri"/>
          <w:color w:val="003399"/>
        </w:rPr>
        <w:t>D</w:t>
      </w:r>
      <w:r>
        <w:rPr>
          <w:rFonts w:ascii="Calibri" w:hAnsi="Calibri" w:cs="Calibri"/>
          <w:color w:val="003399"/>
        </w:rPr>
        <w:t>oD</w:t>
      </w:r>
      <w:proofErr w:type="gramEnd"/>
      <w:r>
        <w:rPr>
          <w:rFonts w:ascii="Calibri" w:hAnsi="Calibri" w:cs="Calibri"/>
          <w:color w:val="003399"/>
        </w:rPr>
        <w:t xml:space="preserve">, to provide access to </w:t>
      </w:r>
      <w:r w:rsidRPr="001A33F4">
        <w:rPr>
          <w:rFonts w:ascii="Calibri" w:hAnsi="Calibri" w:cs="Calibri"/>
          <w:color w:val="003399"/>
          <w:u w:val="single"/>
        </w:rPr>
        <w:t>high-quality health</w:t>
      </w:r>
      <w:r w:rsidRPr="001F4532">
        <w:rPr>
          <w:rFonts w:ascii="Calibri" w:hAnsi="Calibri" w:cs="Calibri"/>
          <w:color w:val="003399"/>
        </w:rPr>
        <w:t xml:space="preserve"> care services, while supporting uniformed service operations.</w:t>
      </w:r>
      <w:r w:rsidR="007A614D">
        <w:rPr>
          <w:rFonts w:ascii="Calibri" w:hAnsi="Calibri" w:cs="Calibri"/>
          <w:color w:val="003399"/>
        </w:rPr>
        <w:t xml:space="preserve"> </w:t>
      </w:r>
      <w:r w:rsidR="007A614D" w:rsidRPr="007A614D">
        <w:rPr>
          <w:rFonts w:ascii="Calibri" w:hAnsi="Calibri" w:cs="Calibri"/>
          <w:color w:val="003399"/>
        </w:rPr>
        <w:t>Application Enablement and TRICARE</w:t>
      </w:r>
      <w:r w:rsidR="007A614D">
        <w:rPr>
          <w:rFonts w:ascii="Calibri" w:hAnsi="Calibri" w:cs="Calibri"/>
          <w:color w:val="003399"/>
        </w:rPr>
        <w:t xml:space="preserve"> Vision and Mission matches bec</w:t>
      </w:r>
      <w:r w:rsidR="007A614D" w:rsidRPr="007A614D">
        <w:rPr>
          <w:rFonts w:ascii="Calibri" w:hAnsi="Calibri" w:cs="Calibri"/>
          <w:color w:val="003399"/>
        </w:rPr>
        <w:t>a</w:t>
      </w:r>
      <w:r w:rsidR="007A614D">
        <w:rPr>
          <w:rFonts w:ascii="Calibri" w:hAnsi="Calibri" w:cs="Calibri"/>
          <w:color w:val="003399"/>
        </w:rPr>
        <w:t>u</w:t>
      </w:r>
      <w:r w:rsidR="007A614D" w:rsidRPr="007A614D">
        <w:rPr>
          <w:rFonts w:ascii="Calibri" w:hAnsi="Calibri" w:cs="Calibri"/>
          <w:color w:val="003399"/>
        </w:rPr>
        <w:t>se both are in principle of HIT i.e. seamlessly deliver the power of information to our stakeholders</w:t>
      </w:r>
    </w:p>
    <w:p w:rsidR="00B6303C" w:rsidRDefault="00B6303C" w:rsidP="00B06DB5">
      <w:pPr>
        <w:pStyle w:val="msolistparagraph0"/>
        <w:ind w:left="0"/>
        <w:rPr>
          <w:rFonts w:asciiTheme="minorHAnsi" w:eastAsiaTheme="minorHAnsi" w:hAnsiTheme="minorHAnsi" w:cstheme="minorBidi"/>
          <w:b/>
          <w:lang w:eastAsia="en-US"/>
        </w:rPr>
      </w:pPr>
    </w:p>
    <w:p w:rsidR="005D1435" w:rsidRDefault="005D1435">
      <w:pPr>
        <w:rPr>
          <w:b/>
        </w:rPr>
      </w:pPr>
      <w:r>
        <w:rPr>
          <w:b/>
        </w:rPr>
        <w:br w:type="page"/>
      </w:r>
    </w:p>
    <w:p w:rsidR="00661621" w:rsidRDefault="00661621" w:rsidP="00B06DB5">
      <w:pPr>
        <w:pStyle w:val="msolistparagraph0"/>
        <w:ind w:left="0"/>
        <w:rPr>
          <w:rFonts w:asciiTheme="minorHAnsi" w:eastAsiaTheme="minorHAnsi" w:hAnsiTheme="minorHAnsi" w:cstheme="minorBidi"/>
          <w:b/>
          <w:lang w:eastAsia="en-US"/>
        </w:rPr>
      </w:pPr>
      <w:r w:rsidRPr="00661621">
        <w:rPr>
          <w:rFonts w:asciiTheme="minorHAnsi" w:eastAsiaTheme="minorHAnsi" w:hAnsiTheme="minorHAnsi" w:cstheme="minorBidi"/>
          <w:b/>
          <w:lang w:eastAsia="en-US"/>
        </w:rPr>
        <w:lastRenderedPageBreak/>
        <w:t>Specific description of Anil duties abroad</w:t>
      </w:r>
      <w:r w:rsidR="001B181B">
        <w:rPr>
          <w:rFonts w:asciiTheme="minorHAnsi" w:eastAsiaTheme="minorHAnsi" w:hAnsiTheme="minorHAnsi" w:cstheme="minorBidi"/>
          <w:b/>
          <w:lang w:eastAsia="en-US"/>
        </w:rPr>
        <w:t>, with percentage required of time to perform the duties:-</w:t>
      </w:r>
    </w:p>
    <w:p w:rsidR="005848BF" w:rsidRPr="001B181B" w:rsidRDefault="005848BF" w:rsidP="00B06DB5">
      <w:pPr>
        <w:pStyle w:val="msolistparagraph0"/>
        <w:ind w:left="0"/>
        <w:rPr>
          <w:rFonts w:asciiTheme="minorHAnsi" w:eastAsiaTheme="minorHAnsi" w:hAnsiTheme="minorHAnsi" w:cstheme="minorBidi"/>
          <w:b/>
          <w:lang w:eastAsia="en-US"/>
        </w:rPr>
      </w:pPr>
    </w:p>
    <w:p w:rsidR="00760A05" w:rsidRDefault="00760A05" w:rsidP="00B06DB5">
      <w:pPr>
        <w:pStyle w:val="msolistparagraph0"/>
        <w:ind w:left="0"/>
        <w:rPr>
          <w:rFonts w:cs="Calibri"/>
          <w:color w:val="003399"/>
        </w:rPr>
      </w:pPr>
      <w:r w:rsidRPr="00136765">
        <w:rPr>
          <w:rFonts w:cs="Calibri"/>
          <w:color w:val="003399"/>
        </w:rPr>
        <w:t xml:space="preserve">Below are some </w:t>
      </w:r>
      <w:r w:rsidR="00B94469">
        <w:rPr>
          <w:rFonts w:cs="Calibri"/>
          <w:color w:val="003399"/>
        </w:rPr>
        <w:t xml:space="preserve">of </w:t>
      </w:r>
      <w:r>
        <w:rPr>
          <w:rFonts w:cs="Calibri"/>
          <w:color w:val="003399"/>
        </w:rPr>
        <w:t>A</w:t>
      </w:r>
      <w:r w:rsidR="00E5487A">
        <w:rPr>
          <w:rFonts w:cs="Calibri"/>
          <w:color w:val="003399"/>
        </w:rPr>
        <w:t>nil</w:t>
      </w:r>
      <w:r>
        <w:rPr>
          <w:rFonts w:cs="Calibri"/>
          <w:color w:val="003399"/>
        </w:rPr>
        <w:t xml:space="preserve"> </w:t>
      </w:r>
      <w:r w:rsidR="00B94469">
        <w:rPr>
          <w:rFonts w:cs="Calibri"/>
          <w:color w:val="003399"/>
        </w:rPr>
        <w:t>Gogia’ s</w:t>
      </w:r>
      <w:r w:rsidRPr="00136765">
        <w:rPr>
          <w:rFonts w:cs="Calibri"/>
          <w:color w:val="003399"/>
        </w:rPr>
        <w:t xml:space="preserve"> Technical duties in terms of percentage of time spent and value ad</w:t>
      </w:r>
      <w:r w:rsidR="00B94469">
        <w:rPr>
          <w:rFonts w:cs="Calibri"/>
          <w:color w:val="003399"/>
        </w:rPr>
        <w:t>d</w:t>
      </w:r>
      <w:r w:rsidRPr="00136765">
        <w:rPr>
          <w:rFonts w:cs="Calibri"/>
          <w:color w:val="003399"/>
        </w:rPr>
        <w:t>s which will explain he has s</w:t>
      </w:r>
      <w:r>
        <w:rPr>
          <w:rFonts w:cs="Calibri"/>
          <w:color w:val="003399"/>
        </w:rPr>
        <w:t>pecialize</w:t>
      </w:r>
      <w:r w:rsidR="00B94469">
        <w:rPr>
          <w:rFonts w:cs="Calibri"/>
          <w:color w:val="003399"/>
        </w:rPr>
        <w:t>d knowledge in various project.</w:t>
      </w:r>
    </w:p>
    <w:p w:rsidR="005D1435" w:rsidRPr="00B06DB5" w:rsidRDefault="005D1435" w:rsidP="00B06DB5">
      <w:pPr>
        <w:pStyle w:val="msolistparagraph0"/>
        <w:ind w:left="0"/>
        <w:rPr>
          <w:rFonts w:eastAsiaTheme="minorHAnsi" w:cs="Calibri"/>
          <w:color w:val="003399"/>
          <w:lang w:eastAsia="en-US"/>
        </w:rPr>
      </w:pPr>
    </w:p>
    <w:p w:rsidR="00B93716" w:rsidRDefault="00B67557" w:rsidP="000D7ABC">
      <w:pPr>
        <w:pStyle w:val="msolistparagraph0"/>
        <w:numPr>
          <w:ilvl w:val="0"/>
          <w:numId w:val="10"/>
        </w:numPr>
        <w:rPr>
          <w:rFonts w:cs="Calibri"/>
          <w:b/>
          <w:bCs/>
          <w:color w:val="003399"/>
          <w:sz w:val="24"/>
          <w:szCs w:val="24"/>
        </w:rPr>
      </w:pPr>
      <w:r>
        <w:rPr>
          <w:rFonts w:cs="Calibri"/>
          <w:b/>
          <w:bCs/>
          <w:color w:val="003399"/>
          <w:sz w:val="24"/>
          <w:szCs w:val="24"/>
        </w:rPr>
        <w:t>Requirements Gathering and Analysis</w:t>
      </w:r>
      <w:r w:rsidR="0018268E">
        <w:rPr>
          <w:rFonts w:cs="Calibri"/>
          <w:b/>
          <w:bCs/>
          <w:color w:val="003399"/>
          <w:sz w:val="24"/>
          <w:szCs w:val="24"/>
        </w:rPr>
        <w:t xml:space="preserve"> -  1</w:t>
      </w:r>
      <w:r w:rsidR="00A47FBC">
        <w:rPr>
          <w:rFonts w:cs="Calibri"/>
          <w:b/>
          <w:bCs/>
          <w:color w:val="003399"/>
          <w:sz w:val="24"/>
          <w:szCs w:val="24"/>
        </w:rPr>
        <w:t>5</w:t>
      </w:r>
      <w:r w:rsidR="00B93716" w:rsidRPr="00136765">
        <w:rPr>
          <w:rFonts w:cs="Calibri"/>
          <w:b/>
          <w:bCs/>
          <w:color w:val="003399"/>
          <w:sz w:val="24"/>
          <w:szCs w:val="24"/>
        </w:rPr>
        <w:t>%</w:t>
      </w:r>
    </w:p>
    <w:p w:rsidR="00B93716" w:rsidRPr="00136765" w:rsidRDefault="00B93716" w:rsidP="00B93716">
      <w:pPr>
        <w:pStyle w:val="msolistparagraph0"/>
        <w:ind w:left="360"/>
        <w:rPr>
          <w:rFonts w:cs="Calibri"/>
          <w:b/>
          <w:bCs/>
          <w:color w:val="003399"/>
          <w:sz w:val="24"/>
          <w:szCs w:val="24"/>
        </w:rPr>
      </w:pPr>
    </w:p>
    <w:p w:rsidR="00E14296" w:rsidRPr="00323311" w:rsidRDefault="00E14296" w:rsidP="00E14296">
      <w:pPr>
        <w:pStyle w:val="msolistparagraph0"/>
        <w:ind w:left="360"/>
        <w:rPr>
          <w:rFonts w:eastAsiaTheme="minorHAnsi" w:cs="Calibri"/>
          <w:color w:val="003399"/>
          <w:lang w:eastAsia="en-US"/>
        </w:rPr>
      </w:pPr>
      <w:r w:rsidRPr="00323311">
        <w:rPr>
          <w:rFonts w:eastAsiaTheme="minorHAnsi" w:cs="Calibri"/>
          <w:color w:val="003399"/>
          <w:lang w:eastAsia="en-US"/>
        </w:rPr>
        <w:t>Requirement Gathering involves studying the requirements from a development point of view to identify all the development requirements. A</w:t>
      </w:r>
      <w:r w:rsidR="007A0402">
        <w:rPr>
          <w:rFonts w:eastAsiaTheme="minorHAnsi" w:cs="Calibri"/>
          <w:color w:val="003399"/>
          <w:lang w:eastAsia="en-US"/>
        </w:rPr>
        <w:t>n</w:t>
      </w:r>
      <w:r w:rsidRPr="00323311">
        <w:rPr>
          <w:rFonts w:eastAsiaTheme="minorHAnsi" w:cs="Calibri"/>
          <w:color w:val="003399"/>
          <w:lang w:eastAsia="en-US"/>
        </w:rPr>
        <w:t>i</w:t>
      </w:r>
      <w:r w:rsidR="007A0402">
        <w:rPr>
          <w:rFonts w:eastAsiaTheme="minorHAnsi" w:cs="Calibri"/>
          <w:color w:val="003399"/>
          <w:lang w:eastAsia="en-US"/>
        </w:rPr>
        <w:t>l</w:t>
      </w:r>
      <w:r w:rsidRPr="00323311">
        <w:rPr>
          <w:rFonts w:eastAsiaTheme="minorHAnsi" w:cs="Calibri"/>
          <w:color w:val="003399"/>
          <w:lang w:eastAsia="en-US"/>
        </w:rPr>
        <w:t>’s work in this area involves</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An</w:t>
      </w:r>
      <w:r w:rsidR="00C014A0">
        <w:rPr>
          <w:rFonts w:eastAsiaTheme="minorHAnsi" w:cs="Calibri"/>
          <w:color w:val="003399"/>
          <w:lang w:eastAsia="en-US"/>
        </w:rPr>
        <w:t>alysis of business requirements</w:t>
      </w:r>
      <w:r w:rsidR="005167E2">
        <w:rPr>
          <w:rFonts w:eastAsiaTheme="minorHAnsi" w:cs="Calibri"/>
          <w:color w:val="003399"/>
          <w:lang w:eastAsia="en-US"/>
        </w:rPr>
        <w:t xml:space="preserve"> from </w:t>
      </w:r>
      <w:r w:rsidR="005167E2" w:rsidRPr="005D1435">
        <w:rPr>
          <w:rFonts w:eastAsiaTheme="minorHAnsi" w:cs="Calibri"/>
          <w:color w:val="003399"/>
          <w:u w:val="single"/>
          <w:lang w:eastAsia="en-US"/>
        </w:rPr>
        <w:t>Business owners, stakeholders and consumers</w:t>
      </w:r>
      <w:r w:rsidR="00C014A0">
        <w:rPr>
          <w:rFonts w:eastAsiaTheme="minorHAnsi" w:cs="Calibri"/>
          <w:color w:val="003399"/>
          <w:lang w:eastAsia="en-US"/>
        </w:rPr>
        <w:t>.</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A2232B">
        <w:rPr>
          <w:rFonts w:eastAsiaTheme="minorHAnsi" w:cs="Calibri"/>
          <w:color w:val="003399"/>
          <w:u w:val="single"/>
          <w:lang w:eastAsia="en-US"/>
        </w:rPr>
        <w:t>Interaction</w:t>
      </w:r>
      <w:r w:rsidRPr="00323311">
        <w:rPr>
          <w:rFonts w:eastAsiaTheme="minorHAnsi" w:cs="Calibri"/>
          <w:color w:val="003399"/>
          <w:lang w:eastAsia="en-US"/>
        </w:rPr>
        <w:t xml:space="preserve"> with various stakeholders (Clients, Business Analysts) to understand the requirements in detail.</w:t>
      </w:r>
    </w:p>
    <w:p w:rsidR="00E14296"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Eva</w:t>
      </w:r>
      <w:r w:rsidR="00A2232B">
        <w:rPr>
          <w:rFonts w:eastAsiaTheme="minorHAnsi" w:cs="Calibri"/>
          <w:color w:val="003399"/>
          <w:lang w:eastAsia="en-US"/>
        </w:rPr>
        <w:t xml:space="preserve">luate the </w:t>
      </w:r>
      <w:r w:rsidR="00A2232B" w:rsidRPr="00A2232B">
        <w:rPr>
          <w:rFonts w:eastAsiaTheme="minorHAnsi" w:cs="Calibri"/>
          <w:color w:val="003399"/>
          <w:u w:val="single"/>
          <w:lang w:eastAsia="en-US"/>
        </w:rPr>
        <w:t>Technical feasibility</w:t>
      </w:r>
      <w:r w:rsidR="00A2232B">
        <w:rPr>
          <w:rFonts w:eastAsiaTheme="minorHAnsi" w:cs="Calibri"/>
          <w:color w:val="003399"/>
          <w:lang w:eastAsia="en-US"/>
        </w:rPr>
        <w:t xml:space="preserve"> of the received business requirements.</w:t>
      </w:r>
    </w:p>
    <w:p w:rsidR="00A2232B" w:rsidRDefault="00A2232B" w:rsidP="00A2232B">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create Project service specification out of the Business Requirement walk through and then </w:t>
      </w:r>
      <w:r w:rsidRPr="00A2232B">
        <w:rPr>
          <w:rFonts w:eastAsiaTheme="minorHAnsi" w:cs="Calibri"/>
          <w:color w:val="003399"/>
          <w:u w:val="single"/>
          <w:lang w:eastAsia="en-US"/>
        </w:rPr>
        <w:t>discussion around priority and timelines</w:t>
      </w:r>
      <w:r>
        <w:rPr>
          <w:rFonts w:eastAsiaTheme="minorHAnsi" w:cs="Calibri"/>
          <w:color w:val="003399"/>
          <w:lang w:eastAsia="en-US"/>
        </w:rPr>
        <w:t>.</w:t>
      </w:r>
    </w:p>
    <w:p w:rsidR="00A2232B" w:rsidRPr="00A2232B" w:rsidRDefault="00A2232B" w:rsidP="00A2232B">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Identify new source and destination environments details where development and integration work will take place.</w:t>
      </w:r>
    </w:p>
    <w:p w:rsidR="007A0402" w:rsidRPr="00323311" w:rsidRDefault="007A0402" w:rsidP="00E14296">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w:t>
      </w:r>
      <w:r w:rsidRPr="00A2232B">
        <w:rPr>
          <w:rFonts w:eastAsiaTheme="minorHAnsi" w:cs="Calibri"/>
          <w:color w:val="003399"/>
          <w:u w:val="single"/>
          <w:lang w:eastAsia="en-US"/>
        </w:rPr>
        <w:t>interact</w:t>
      </w:r>
      <w:r>
        <w:rPr>
          <w:rFonts w:eastAsiaTheme="minorHAnsi" w:cs="Calibri"/>
          <w:color w:val="003399"/>
          <w:lang w:eastAsia="en-US"/>
        </w:rPr>
        <w:t xml:space="preserve"> with developers to make them understand business and technical requirements.</w:t>
      </w:r>
    </w:p>
    <w:p w:rsidR="00B93716" w:rsidRPr="00013104" w:rsidRDefault="00B93716" w:rsidP="00B93716">
      <w:pPr>
        <w:pStyle w:val="msolistparagraph0"/>
        <w:ind w:left="1080"/>
        <w:jc w:val="both"/>
        <w:rPr>
          <w:rFonts w:cs="Calibri"/>
          <w:color w:val="003399"/>
          <w:sz w:val="24"/>
          <w:szCs w:val="24"/>
        </w:rPr>
      </w:pPr>
    </w:p>
    <w:p w:rsidR="00B93716" w:rsidRDefault="007A0402" w:rsidP="00B93716">
      <w:pPr>
        <w:pStyle w:val="msolistparagraph0"/>
        <w:ind w:left="360"/>
        <w:rPr>
          <w:rFonts w:eastAsiaTheme="minorHAnsi" w:cs="Calibri"/>
          <w:color w:val="003399"/>
          <w:lang w:eastAsia="en-US"/>
        </w:rPr>
      </w:pPr>
      <w:r>
        <w:rPr>
          <w:rFonts w:eastAsiaTheme="minorHAnsi" w:cs="Calibri"/>
          <w:color w:val="003399"/>
          <w:lang w:eastAsia="en-US"/>
        </w:rPr>
        <w:t>Anil</w:t>
      </w:r>
      <w:r w:rsidR="00B93716" w:rsidRPr="00323311">
        <w:rPr>
          <w:rFonts w:eastAsiaTheme="minorHAnsi" w:cs="Calibri"/>
          <w:color w:val="003399"/>
          <w:lang w:eastAsia="en-US"/>
        </w:rPr>
        <w:t xml:space="preserve"> has been extensively involved in the </w:t>
      </w:r>
      <w:r w:rsidR="00B93716" w:rsidRPr="00A2232B">
        <w:rPr>
          <w:rFonts w:eastAsiaTheme="minorHAnsi" w:cs="Calibri"/>
          <w:color w:val="003399"/>
          <w:u w:val="single"/>
          <w:lang w:eastAsia="en-US"/>
        </w:rPr>
        <w:t>requirement gathering</w:t>
      </w:r>
      <w:r w:rsidR="00B93716" w:rsidRPr="00323311">
        <w:rPr>
          <w:rFonts w:eastAsiaTheme="minorHAnsi" w:cs="Calibri"/>
          <w:color w:val="003399"/>
          <w:lang w:eastAsia="en-US"/>
        </w:rPr>
        <w:t xml:space="preserve"> phase of all projects within the </w:t>
      </w:r>
      <w:r>
        <w:rPr>
          <w:rFonts w:eastAsiaTheme="minorHAnsi" w:cs="Calibri"/>
          <w:color w:val="003399"/>
          <w:lang w:eastAsia="en-US"/>
        </w:rPr>
        <w:t>Application Enablement United Programming Model 3 (UPM3</w:t>
      </w:r>
      <w:r w:rsidR="00B93716" w:rsidRPr="00323311">
        <w:rPr>
          <w:rFonts w:eastAsiaTheme="minorHAnsi" w:cs="Calibri"/>
          <w:color w:val="003399"/>
          <w:lang w:eastAsia="en-US"/>
        </w:rPr>
        <w:t xml:space="preserve">), </w:t>
      </w:r>
      <w:r>
        <w:rPr>
          <w:rFonts w:eastAsiaTheme="minorHAnsi" w:cs="Calibri"/>
          <w:color w:val="003399"/>
          <w:lang w:eastAsia="en-US"/>
        </w:rPr>
        <w:t xml:space="preserve">MORC </w:t>
      </w:r>
      <w:r w:rsidR="00B93716" w:rsidRPr="00323311">
        <w:rPr>
          <w:rFonts w:eastAsiaTheme="minorHAnsi" w:cs="Calibri"/>
          <w:color w:val="003399"/>
          <w:lang w:eastAsia="en-US"/>
        </w:rPr>
        <w:t xml:space="preserve">and </w:t>
      </w:r>
      <w:r>
        <w:rPr>
          <w:rFonts w:eastAsiaTheme="minorHAnsi" w:cs="Calibri"/>
          <w:color w:val="003399"/>
          <w:lang w:eastAsia="en-US"/>
        </w:rPr>
        <w:t xml:space="preserve">MINDI </w:t>
      </w:r>
      <w:r w:rsidR="00B93716" w:rsidRPr="00323311">
        <w:rPr>
          <w:rFonts w:eastAsiaTheme="minorHAnsi" w:cs="Calibri"/>
          <w:color w:val="003399"/>
          <w:lang w:eastAsia="en-US"/>
        </w:rPr>
        <w:t xml:space="preserve">and has acquired significant functional knowledge of the </w:t>
      </w:r>
      <w:r>
        <w:rPr>
          <w:rFonts w:eastAsiaTheme="minorHAnsi" w:cs="Calibri"/>
          <w:color w:val="003399"/>
          <w:lang w:eastAsia="en-US"/>
        </w:rPr>
        <w:t xml:space="preserve">AE Consumer Business applications </w:t>
      </w:r>
      <w:r w:rsidR="00A2232B" w:rsidRPr="00A2232B">
        <w:rPr>
          <w:rFonts w:eastAsiaTheme="minorHAnsi" w:cs="Calibri"/>
          <w:color w:val="003399"/>
          <w:lang w:eastAsia="en-US"/>
        </w:rPr>
        <w:t>Integrated Service Experience Tool</w:t>
      </w:r>
      <w:r w:rsidR="00A2232B">
        <w:rPr>
          <w:rFonts w:eastAsiaTheme="minorHAnsi" w:cs="Calibri"/>
          <w:color w:val="003399"/>
          <w:lang w:eastAsia="en-US"/>
        </w:rPr>
        <w:t xml:space="preserve"> (</w:t>
      </w:r>
      <w:r>
        <w:rPr>
          <w:rFonts w:eastAsiaTheme="minorHAnsi" w:cs="Calibri"/>
          <w:color w:val="003399"/>
          <w:lang w:eastAsia="en-US"/>
        </w:rPr>
        <w:t>ISET</w:t>
      </w:r>
      <w:r w:rsidR="00A2232B">
        <w:rPr>
          <w:rFonts w:eastAsiaTheme="minorHAnsi" w:cs="Calibri"/>
          <w:color w:val="003399"/>
          <w:lang w:eastAsia="en-US"/>
        </w:rPr>
        <w:t>)</w:t>
      </w:r>
      <w:r w:rsidR="00B93716" w:rsidRPr="00323311">
        <w:rPr>
          <w:rFonts w:eastAsiaTheme="minorHAnsi" w:cs="Calibri"/>
          <w:color w:val="003399"/>
          <w:lang w:eastAsia="en-US"/>
        </w:rPr>
        <w:t xml:space="preserve">, </w:t>
      </w:r>
      <w:r w:rsidR="00A2232B" w:rsidRPr="00A2232B">
        <w:rPr>
          <w:rFonts w:eastAsiaTheme="minorHAnsi" w:cs="Calibri"/>
          <w:color w:val="003399"/>
          <w:lang w:eastAsia="en-US"/>
        </w:rPr>
        <w:t>I Listen,</w:t>
      </w:r>
      <w:r w:rsidR="00A2232B">
        <w:rPr>
          <w:rFonts w:eastAsiaTheme="minorHAnsi" w:cs="Calibri"/>
          <w:color w:val="003399"/>
          <w:lang w:eastAsia="en-US"/>
        </w:rPr>
        <w:t xml:space="preserve"> </w:t>
      </w:r>
      <w:r w:rsidR="00A2232B" w:rsidRPr="00A2232B">
        <w:rPr>
          <w:rFonts w:eastAsiaTheme="minorHAnsi" w:cs="Calibri"/>
          <w:color w:val="003399"/>
          <w:lang w:eastAsia="en-US"/>
        </w:rPr>
        <w:t>Educate,</w:t>
      </w:r>
      <w:r w:rsidR="00A2232B">
        <w:rPr>
          <w:rFonts w:eastAsiaTheme="minorHAnsi" w:cs="Calibri"/>
          <w:color w:val="003399"/>
          <w:lang w:eastAsia="en-US"/>
        </w:rPr>
        <w:t xml:space="preserve"> </w:t>
      </w:r>
      <w:r w:rsidR="00A2232B" w:rsidRPr="00A2232B">
        <w:rPr>
          <w:rFonts w:eastAsiaTheme="minorHAnsi" w:cs="Calibri"/>
          <w:color w:val="003399"/>
          <w:lang w:eastAsia="en-US"/>
        </w:rPr>
        <w:t>Assist, Delight</w:t>
      </w:r>
      <w:r w:rsidR="00A2232B">
        <w:rPr>
          <w:rFonts w:eastAsiaTheme="minorHAnsi" w:cs="Calibri"/>
          <w:color w:val="003399"/>
          <w:lang w:eastAsia="en-US"/>
        </w:rPr>
        <w:t xml:space="preserve"> (</w:t>
      </w:r>
      <w:r>
        <w:rPr>
          <w:rFonts w:eastAsiaTheme="minorHAnsi" w:cs="Calibri"/>
          <w:color w:val="003399"/>
          <w:lang w:eastAsia="en-US"/>
        </w:rPr>
        <w:t>ILEAD</w:t>
      </w:r>
      <w:r w:rsidR="00A2232B">
        <w:rPr>
          <w:rFonts w:eastAsiaTheme="minorHAnsi" w:cs="Calibri"/>
          <w:color w:val="003399"/>
          <w:lang w:eastAsia="en-US"/>
        </w:rPr>
        <w:t>)</w:t>
      </w:r>
      <w:r w:rsidR="00B93716" w:rsidRPr="00323311">
        <w:rPr>
          <w:rFonts w:eastAsiaTheme="minorHAnsi" w:cs="Calibri"/>
          <w:color w:val="003399"/>
          <w:lang w:eastAsia="en-US"/>
        </w:rPr>
        <w:t xml:space="preserve"> &amp; </w:t>
      </w:r>
      <w:r w:rsidR="00A2232B">
        <w:rPr>
          <w:rFonts w:eastAsiaTheme="minorHAnsi" w:cs="Calibri"/>
          <w:color w:val="003399"/>
          <w:lang w:eastAsia="en-US"/>
        </w:rPr>
        <w:t>Business to Business Portal (B2</w:t>
      </w:r>
      <w:r>
        <w:rPr>
          <w:rFonts w:eastAsiaTheme="minorHAnsi" w:cs="Calibri"/>
          <w:color w:val="003399"/>
          <w:lang w:eastAsia="en-US"/>
        </w:rPr>
        <w:t>B</w:t>
      </w:r>
      <w:r w:rsidR="00A2232B">
        <w:rPr>
          <w:rFonts w:eastAsiaTheme="minorHAnsi" w:cs="Calibri"/>
          <w:color w:val="003399"/>
          <w:lang w:eastAsia="en-US"/>
        </w:rPr>
        <w:t>)</w:t>
      </w:r>
      <w:r>
        <w:rPr>
          <w:rFonts w:eastAsiaTheme="minorHAnsi" w:cs="Calibri"/>
          <w:color w:val="003399"/>
          <w:lang w:eastAsia="en-US"/>
        </w:rPr>
        <w:t xml:space="preserve">, </w:t>
      </w:r>
      <w:r w:rsidR="00A2232B">
        <w:rPr>
          <w:rFonts w:eastAsiaTheme="minorHAnsi" w:cs="Calibri"/>
          <w:color w:val="003399"/>
          <w:lang w:eastAsia="en-US"/>
        </w:rPr>
        <w:t>Business to Consumer (</w:t>
      </w:r>
      <w:r>
        <w:rPr>
          <w:rFonts w:eastAsiaTheme="minorHAnsi" w:cs="Calibri"/>
          <w:color w:val="003399"/>
          <w:lang w:eastAsia="en-US"/>
        </w:rPr>
        <w:t>B2C</w:t>
      </w:r>
      <w:r w:rsidR="00A2232B">
        <w:rPr>
          <w:rFonts w:eastAsiaTheme="minorHAnsi" w:cs="Calibri"/>
          <w:color w:val="003399"/>
          <w:lang w:eastAsia="en-US"/>
        </w:rPr>
        <w:t>)</w:t>
      </w:r>
      <w:r>
        <w:rPr>
          <w:rFonts w:eastAsiaTheme="minorHAnsi" w:cs="Calibri"/>
          <w:color w:val="003399"/>
          <w:lang w:eastAsia="en-US"/>
        </w:rPr>
        <w:t xml:space="preserve">, </w:t>
      </w:r>
      <w:r w:rsidR="00A2232B" w:rsidRPr="00A2232B">
        <w:rPr>
          <w:rFonts w:eastAsiaTheme="minorHAnsi" w:cs="Calibri"/>
          <w:color w:val="003399"/>
          <w:lang w:eastAsia="en-US"/>
        </w:rPr>
        <w:t>Member Portal MY United Health Care</w:t>
      </w:r>
      <w:r w:rsidR="00A2232B">
        <w:rPr>
          <w:rFonts w:eastAsiaTheme="minorHAnsi" w:cs="Calibri"/>
          <w:color w:val="003399"/>
          <w:lang w:eastAsia="en-US"/>
        </w:rPr>
        <w:t xml:space="preserve"> (</w:t>
      </w:r>
      <w:r>
        <w:rPr>
          <w:rFonts w:eastAsiaTheme="minorHAnsi" w:cs="Calibri"/>
          <w:color w:val="003399"/>
          <w:lang w:eastAsia="en-US"/>
        </w:rPr>
        <w:t>MYUHC</w:t>
      </w:r>
      <w:r w:rsidR="00A2232B">
        <w:rPr>
          <w:rFonts w:eastAsiaTheme="minorHAnsi" w:cs="Calibri"/>
          <w:color w:val="003399"/>
          <w:lang w:eastAsia="en-US"/>
        </w:rPr>
        <w:t>)</w:t>
      </w:r>
      <w:r>
        <w:rPr>
          <w:rFonts w:eastAsiaTheme="minorHAnsi" w:cs="Calibri"/>
          <w:color w:val="003399"/>
          <w:lang w:eastAsia="en-US"/>
        </w:rPr>
        <w:t xml:space="preserve">, </w:t>
      </w:r>
      <w:r w:rsidR="00A2232B" w:rsidRPr="00A2232B">
        <w:rPr>
          <w:rFonts w:eastAsiaTheme="minorHAnsi" w:cs="Calibri"/>
          <w:color w:val="003399"/>
          <w:lang w:eastAsia="en-US"/>
        </w:rPr>
        <w:t>Employer E Services</w:t>
      </w:r>
      <w:r w:rsidR="00A2232B">
        <w:rPr>
          <w:rFonts w:eastAsiaTheme="minorHAnsi" w:cs="Calibri"/>
          <w:color w:val="003399"/>
          <w:lang w:eastAsia="en-US"/>
        </w:rPr>
        <w:t xml:space="preserve"> (</w:t>
      </w:r>
      <w:r>
        <w:rPr>
          <w:rFonts w:eastAsiaTheme="minorHAnsi" w:cs="Calibri"/>
          <w:color w:val="003399"/>
          <w:lang w:eastAsia="en-US"/>
        </w:rPr>
        <w:t>EES</w:t>
      </w:r>
      <w:r w:rsidR="00A2232B">
        <w:rPr>
          <w:rFonts w:eastAsiaTheme="minorHAnsi" w:cs="Calibri"/>
          <w:color w:val="003399"/>
          <w:lang w:eastAsia="en-US"/>
        </w:rPr>
        <w:t>)</w:t>
      </w:r>
      <w:r w:rsidR="00B93716" w:rsidRPr="00323311">
        <w:rPr>
          <w:rFonts w:eastAsiaTheme="minorHAnsi" w:cs="Calibri"/>
          <w:color w:val="003399"/>
          <w:lang w:eastAsia="en-US"/>
        </w:rPr>
        <w:t xml:space="preserve"> applications. He has been assisting the Business Analysts in this phase by providing the detail inputs which are required to complete development corresponding to a particular </w:t>
      </w:r>
      <w:r>
        <w:rPr>
          <w:rFonts w:eastAsiaTheme="minorHAnsi" w:cs="Calibri"/>
          <w:color w:val="003399"/>
          <w:lang w:eastAsia="en-US"/>
        </w:rPr>
        <w:t xml:space="preserve">UPM3 integration </w:t>
      </w:r>
      <w:r w:rsidR="00B93716" w:rsidRPr="00323311">
        <w:rPr>
          <w:rFonts w:eastAsiaTheme="minorHAnsi" w:cs="Calibri"/>
          <w:color w:val="003399"/>
          <w:lang w:eastAsia="en-US"/>
        </w:rPr>
        <w:t xml:space="preserve">requirement. </w:t>
      </w:r>
    </w:p>
    <w:p w:rsidR="00A512C9" w:rsidRDefault="00A512C9" w:rsidP="00B93716">
      <w:pPr>
        <w:pStyle w:val="msolistparagraph0"/>
        <w:ind w:left="360"/>
        <w:rPr>
          <w:rFonts w:cs="Calibri"/>
          <w:b/>
          <w:bCs/>
          <w:color w:val="003399"/>
          <w:sz w:val="24"/>
          <w:szCs w:val="24"/>
        </w:rPr>
      </w:pPr>
    </w:p>
    <w:p w:rsidR="00B93716" w:rsidRDefault="0018268E" w:rsidP="00B93716">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Effort Estimation - </w:t>
      </w:r>
      <w:r w:rsidR="00B67557">
        <w:rPr>
          <w:rFonts w:cs="Calibri"/>
          <w:b/>
          <w:bCs/>
          <w:color w:val="003399"/>
          <w:sz w:val="24"/>
          <w:szCs w:val="24"/>
        </w:rPr>
        <w:t>5</w:t>
      </w:r>
      <w:r w:rsidR="00B93716" w:rsidRPr="00136765">
        <w:rPr>
          <w:rFonts w:cs="Calibri"/>
          <w:b/>
          <w:bCs/>
          <w:color w:val="003399"/>
          <w:sz w:val="24"/>
          <w:szCs w:val="24"/>
        </w:rPr>
        <w:t>%</w:t>
      </w:r>
    </w:p>
    <w:p w:rsidR="005D1435" w:rsidRPr="00136765" w:rsidRDefault="005D1435" w:rsidP="005D1435">
      <w:pPr>
        <w:pStyle w:val="msolistparagraph0"/>
        <w:ind w:left="360"/>
        <w:rPr>
          <w:rFonts w:cs="Calibri"/>
          <w:b/>
          <w:bCs/>
          <w:color w:val="003399"/>
          <w:sz w:val="24"/>
          <w:szCs w:val="24"/>
        </w:rPr>
      </w:pPr>
    </w:p>
    <w:p w:rsidR="00B93716" w:rsidRPr="00136765" w:rsidRDefault="00B93716" w:rsidP="00B93716">
      <w:pPr>
        <w:autoSpaceDE w:val="0"/>
        <w:autoSpaceDN w:val="0"/>
        <w:adjustRightInd w:val="0"/>
        <w:ind w:left="360"/>
        <w:jc w:val="both"/>
        <w:rPr>
          <w:rFonts w:ascii="Calibri" w:hAnsi="Calibri" w:cs="Calibri"/>
          <w:color w:val="003399"/>
        </w:rPr>
      </w:pPr>
      <w:r w:rsidRPr="00A2232B">
        <w:rPr>
          <w:rFonts w:ascii="Calibri" w:hAnsi="Calibri" w:cs="Calibri"/>
          <w:color w:val="003399"/>
          <w:u w:val="single"/>
        </w:rPr>
        <w:t>Effort Estimation</w:t>
      </w:r>
      <w:r w:rsidRPr="00136765">
        <w:rPr>
          <w:rFonts w:ascii="Calibri" w:hAnsi="Calibri" w:cs="Calibri"/>
          <w:color w:val="003399"/>
        </w:rPr>
        <w:t xml:space="preserve"> is the estimation of </w:t>
      </w:r>
      <w:r>
        <w:rPr>
          <w:rFonts w:ascii="Calibri" w:hAnsi="Calibri" w:cs="Calibri"/>
          <w:color w:val="003399"/>
        </w:rPr>
        <w:t>development</w:t>
      </w:r>
      <w:r w:rsidRPr="00136765">
        <w:rPr>
          <w:rFonts w:ascii="Calibri" w:hAnsi="Calibri" w:cs="Calibri"/>
          <w:color w:val="003399"/>
        </w:rPr>
        <w:t xml:space="preserve"> effort in a specified environment using defined methods, tools and techniques. Basis the ‘Statement of Work’ (SOW) and type of </w:t>
      </w:r>
      <w:r w:rsidR="004F6F75">
        <w:rPr>
          <w:rFonts w:ascii="Calibri" w:hAnsi="Calibri" w:cs="Calibri"/>
          <w:color w:val="003399"/>
        </w:rPr>
        <w:t xml:space="preserve">development </w:t>
      </w:r>
      <w:r w:rsidR="004F6F75" w:rsidRPr="00136765">
        <w:rPr>
          <w:rFonts w:ascii="Calibri" w:hAnsi="Calibri" w:cs="Calibri"/>
          <w:color w:val="003399"/>
        </w:rPr>
        <w:t>to</w:t>
      </w:r>
      <w:r w:rsidRPr="00136765">
        <w:rPr>
          <w:rFonts w:ascii="Calibri" w:hAnsi="Calibri" w:cs="Calibri"/>
          <w:color w:val="003399"/>
        </w:rPr>
        <w:t xml:space="preserve"> be performed, high level estimation is shared with all the stake holders. </w:t>
      </w:r>
      <w:r w:rsidR="007A0402">
        <w:rPr>
          <w:rFonts w:ascii="Calibri" w:hAnsi="Calibri" w:cs="Calibri"/>
          <w:color w:val="003399"/>
        </w:rPr>
        <w:t>Anil</w:t>
      </w:r>
      <w:r w:rsidRPr="00136765">
        <w:rPr>
          <w:rFonts w:ascii="Calibri" w:hAnsi="Calibri" w:cs="Calibri"/>
          <w:color w:val="003399"/>
        </w:rPr>
        <w:t>’s work here involves:</w:t>
      </w:r>
    </w:p>
    <w:p w:rsidR="00B93716" w:rsidRPr="00A81A82" w:rsidRDefault="00B9371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Analyze the complexity of development and integration of new sources in each </w:t>
      </w:r>
      <w:r w:rsidR="007A0402" w:rsidRPr="00A81A82">
        <w:rPr>
          <w:rFonts w:eastAsiaTheme="minorHAnsi" w:cs="Calibri"/>
          <w:color w:val="003399"/>
          <w:lang w:eastAsia="en-US"/>
        </w:rPr>
        <w:t xml:space="preserve">consumer business application’s integration </w:t>
      </w:r>
      <w:r w:rsidRPr="00A81A82">
        <w:rPr>
          <w:rFonts w:eastAsiaTheme="minorHAnsi" w:cs="Calibri"/>
          <w:color w:val="003399"/>
          <w:lang w:eastAsia="en-US"/>
        </w:rPr>
        <w:t>requirement.</w:t>
      </w:r>
    </w:p>
    <w:p w:rsidR="00B93716" w:rsidRPr="00A81A82" w:rsidRDefault="00B9371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ecide the type of </w:t>
      </w:r>
      <w:r w:rsidR="004F6F75" w:rsidRPr="00A81A82">
        <w:rPr>
          <w:rFonts w:eastAsiaTheme="minorHAnsi" w:cs="Calibri"/>
          <w:color w:val="003399"/>
          <w:lang w:eastAsia="en-US"/>
        </w:rPr>
        <w:t>technologies, tools and framework</w:t>
      </w:r>
      <w:r w:rsidRPr="00A81A82">
        <w:rPr>
          <w:rFonts w:eastAsiaTheme="minorHAnsi" w:cs="Calibri"/>
          <w:color w:val="003399"/>
          <w:lang w:eastAsia="en-US"/>
        </w:rPr>
        <w:t xml:space="preserve"> involved</w:t>
      </w:r>
      <w:r w:rsidR="004F6F75" w:rsidRPr="00A81A82">
        <w:rPr>
          <w:rFonts w:eastAsiaTheme="minorHAnsi" w:cs="Calibri"/>
          <w:color w:val="003399"/>
          <w:lang w:eastAsia="en-US"/>
        </w:rPr>
        <w:t>.</w:t>
      </w:r>
    </w:p>
    <w:p w:rsidR="00B93716" w:rsidRPr="00A81A82" w:rsidRDefault="004F6F75"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ovide code freeze </w:t>
      </w:r>
      <w:r w:rsidR="00B93716" w:rsidRPr="00A81A82">
        <w:rPr>
          <w:rFonts w:eastAsiaTheme="minorHAnsi" w:cs="Calibri"/>
          <w:color w:val="003399"/>
          <w:lang w:eastAsia="en-US"/>
        </w:rPr>
        <w:t xml:space="preserve">estimates once the </w:t>
      </w:r>
      <w:r w:rsidRPr="00A81A82">
        <w:rPr>
          <w:rFonts w:eastAsiaTheme="minorHAnsi" w:cs="Calibri"/>
          <w:color w:val="003399"/>
          <w:lang w:eastAsia="en-US"/>
        </w:rPr>
        <w:t>development and unit testing done</w:t>
      </w:r>
      <w:r w:rsidR="00B93716" w:rsidRPr="00A81A82">
        <w:rPr>
          <w:rFonts w:eastAsiaTheme="minorHAnsi" w:cs="Calibri"/>
          <w:color w:val="003399"/>
          <w:lang w:eastAsia="en-US"/>
        </w:rPr>
        <w:t xml:space="preserve">. </w:t>
      </w:r>
    </w:p>
    <w:p w:rsidR="007A0402" w:rsidRPr="00A81A82" w:rsidRDefault="007A040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epare estimates for development based on the understanding of the requirements and assign resources based upon their technical exposure and available bandwidth.</w:t>
      </w:r>
    </w:p>
    <w:p w:rsidR="00037E08" w:rsidRDefault="0018268E" w:rsidP="00A81A82">
      <w:pPr>
        <w:pStyle w:val="msolistparagraph0"/>
        <w:numPr>
          <w:ilvl w:val="1"/>
          <w:numId w:val="1"/>
        </w:numPr>
        <w:tabs>
          <w:tab w:val="num" w:pos="1080"/>
        </w:tabs>
        <w:ind w:left="1080"/>
        <w:rPr>
          <w:rFonts w:cs="Calibri"/>
          <w:color w:val="003399"/>
        </w:rPr>
      </w:pPr>
      <w:r w:rsidRPr="00A81A82">
        <w:rPr>
          <w:rFonts w:eastAsiaTheme="minorHAnsi" w:cs="Calibri"/>
          <w:color w:val="003399"/>
          <w:lang w:eastAsia="en-US"/>
        </w:rPr>
        <w:t>To prepare and define infrastructure deployment guideline and timeframe to make AE UPM3 business services available in non-production and production environment to various consuming business applications and real users</w:t>
      </w:r>
      <w:r>
        <w:rPr>
          <w:rFonts w:cs="Calibri"/>
          <w:color w:val="003399"/>
        </w:rPr>
        <w:t>.</w:t>
      </w:r>
    </w:p>
    <w:p w:rsidR="0090077B" w:rsidRPr="002D7C46" w:rsidRDefault="0090077B" w:rsidP="0090077B">
      <w:pPr>
        <w:autoSpaceDE w:val="0"/>
        <w:autoSpaceDN w:val="0"/>
        <w:adjustRightInd w:val="0"/>
        <w:spacing w:after="0" w:line="240" w:lineRule="auto"/>
        <w:ind w:left="1080"/>
        <w:rPr>
          <w:rFonts w:ascii="Calibri" w:hAnsi="Calibri" w:cs="Calibri"/>
          <w:color w:val="003399"/>
        </w:rPr>
      </w:pPr>
    </w:p>
    <w:p w:rsidR="00B93716" w:rsidRPr="00013104" w:rsidRDefault="0018268E" w:rsidP="00B93716">
      <w:pPr>
        <w:autoSpaceDE w:val="0"/>
        <w:autoSpaceDN w:val="0"/>
        <w:adjustRightInd w:val="0"/>
        <w:ind w:left="360"/>
        <w:jc w:val="both"/>
        <w:rPr>
          <w:rFonts w:ascii="Calibri" w:hAnsi="Calibri" w:cs="Calibri"/>
          <w:color w:val="003399"/>
        </w:rPr>
      </w:pPr>
      <w:r>
        <w:rPr>
          <w:rFonts w:ascii="Calibri" w:hAnsi="Calibri" w:cs="Calibri"/>
          <w:color w:val="003399"/>
        </w:rPr>
        <w:t>Since Anil developed this UPM3 framework and knows in and out of this Business applications and w</w:t>
      </w:r>
      <w:r w:rsidR="007D4EA3">
        <w:rPr>
          <w:rFonts w:ascii="Calibri" w:hAnsi="Calibri" w:cs="Calibri"/>
          <w:color w:val="003399"/>
        </w:rPr>
        <w:t xml:space="preserve">ith </w:t>
      </w:r>
      <w:r>
        <w:rPr>
          <w:rFonts w:ascii="Calibri" w:hAnsi="Calibri" w:cs="Calibri"/>
          <w:color w:val="003399"/>
        </w:rPr>
        <w:t xml:space="preserve">his </w:t>
      </w:r>
      <w:r w:rsidR="007D4EA3">
        <w:rPr>
          <w:rFonts w:ascii="Calibri" w:hAnsi="Calibri" w:cs="Calibri"/>
          <w:color w:val="003399"/>
        </w:rPr>
        <w:t xml:space="preserve">over </w:t>
      </w:r>
      <w:r w:rsidR="00B67557">
        <w:rPr>
          <w:rFonts w:ascii="Calibri" w:hAnsi="Calibri" w:cs="Calibri"/>
          <w:color w:val="003399"/>
        </w:rPr>
        <w:t>96 months</w:t>
      </w:r>
      <w:r w:rsidR="007D4EA3">
        <w:rPr>
          <w:rFonts w:ascii="Calibri" w:hAnsi="Calibri" w:cs="Calibri"/>
          <w:color w:val="003399"/>
        </w:rPr>
        <w:t xml:space="preserve"> of experience o</w:t>
      </w:r>
      <w:r>
        <w:rPr>
          <w:rFonts w:ascii="Calibri" w:hAnsi="Calibri" w:cs="Calibri"/>
          <w:color w:val="003399"/>
        </w:rPr>
        <w:t>n these assets Anil</w:t>
      </w:r>
      <w:r w:rsidR="00B93716" w:rsidRPr="00013104">
        <w:rPr>
          <w:rFonts w:ascii="Calibri" w:hAnsi="Calibri" w:cs="Calibri"/>
          <w:color w:val="003399"/>
        </w:rPr>
        <w:t xml:space="preserve"> provides </w:t>
      </w:r>
      <w:r w:rsidR="00B93716" w:rsidRPr="00A2232B">
        <w:rPr>
          <w:rFonts w:ascii="Calibri" w:hAnsi="Calibri" w:cs="Calibri"/>
          <w:color w:val="003399"/>
          <w:u w:val="single"/>
        </w:rPr>
        <w:t>realistic estimates</w:t>
      </w:r>
      <w:r w:rsidR="00B93716" w:rsidRPr="00013104">
        <w:rPr>
          <w:rFonts w:ascii="Calibri" w:hAnsi="Calibri" w:cs="Calibri"/>
          <w:color w:val="003399"/>
        </w:rPr>
        <w:t xml:space="preserve"> for all </w:t>
      </w:r>
      <w:r>
        <w:rPr>
          <w:rFonts w:ascii="Calibri" w:hAnsi="Calibri" w:cs="Calibri"/>
          <w:color w:val="003399"/>
        </w:rPr>
        <w:t>AE UPM 3 project integrations with all consumer and provider business applications</w:t>
      </w:r>
      <w:r w:rsidR="00B93716" w:rsidRPr="00013104">
        <w:rPr>
          <w:rFonts w:ascii="Calibri" w:hAnsi="Calibri" w:cs="Calibri"/>
          <w:color w:val="003399"/>
        </w:rPr>
        <w:t xml:space="preserve">. He has been held </w:t>
      </w:r>
      <w:r w:rsidR="00B93716" w:rsidRPr="00013104">
        <w:rPr>
          <w:rFonts w:ascii="Calibri" w:hAnsi="Calibri" w:cs="Calibri"/>
          <w:color w:val="003399"/>
        </w:rPr>
        <w:lastRenderedPageBreak/>
        <w:t xml:space="preserve">responsible for providing the </w:t>
      </w:r>
      <w:r w:rsidR="004F6F75" w:rsidRPr="00013104">
        <w:rPr>
          <w:rFonts w:ascii="Calibri" w:hAnsi="Calibri" w:cs="Calibri"/>
          <w:color w:val="003399"/>
        </w:rPr>
        <w:t xml:space="preserve">all development effort estimates on behalf of the </w:t>
      </w:r>
      <w:r w:rsidR="005D4965">
        <w:rPr>
          <w:rFonts w:ascii="Calibri" w:hAnsi="Calibri" w:cs="Calibri"/>
          <w:color w:val="003399"/>
        </w:rPr>
        <w:t xml:space="preserve">team. </w:t>
      </w:r>
      <w:r w:rsidR="005D4965" w:rsidRPr="00013104">
        <w:rPr>
          <w:rFonts w:ascii="Calibri" w:hAnsi="Calibri" w:cs="Calibri"/>
          <w:color w:val="003399"/>
        </w:rPr>
        <w:t>He</w:t>
      </w:r>
      <w:r w:rsidR="00B93716" w:rsidRPr="00013104">
        <w:rPr>
          <w:rFonts w:ascii="Calibri" w:hAnsi="Calibri" w:cs="Calibri"/>
          <w:color w:val="003399"/>
        </w:rPr>
        <w:t xml:space="preserve"> updates the initial estimates and shares the locked down estimates with all the project </w:t>
      </w:r>
      <w:r>
        <w:rPr>
          <w:rFonts w:ascii="Calibri" w:hAnsi="Calibri" w:cs="Calibri"/>
          <w:color w:val="003399"/>
        </w:rPr>
        <w:t xml:space="preserve">and business </w:t>
      </w:r>
      <w:r w:rsidR="00B93716" w:rsidRPr="00013104">
        <w:rPr>
          <w:rFonts w:ascii="Calibri" w:hAnsi="Calibri" w:cs="Calibri"/>
          <w:color w:val="003399"/>
        </w:rPr>
        <w:t>stakeholders.</w:t>
      </w:r>
    </w:p>
    <w:p w:rsidR="004F6F75" w:rsidRDefault="004F6F75" w:rsidP="004F6F75">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Designing </w:t>
      </w:r>
      <w:r w:rsidR="0018268E">
        <w:rPr>
          <w:rFonts w:cs="Calibri"/>
          <w:b/>
          <w:bCs/>
          <w:color w:val="003399"/>
          <w:sz w:val="24"/>
          <w:szCs w:val="24"/>
        </w:rPr>
        <w:t xml:space="preserve"> - 2</w:t>
      </w:r>
      <w:r w:rsidRPr="00136765">
        <w:rPr>
          <w:rFonts w:cs="Calibri"/>
          <w:b/>
          <w:bCs/>
          <w:color w:val="003399"/>
          <w:sz w:val="24"/>
          <w:szCs w:val="24"/>
        </w:rPr>
        <w:t>5%</w:t>
      </w:r>
    </w:p>
    <w:p w:rsidR="005D1435" w:rsidRDefault="005D1435" w:rsidP="005D1435">
      <w:pPr>
        <w:pStyle w:val="msolistparagraph0"/>
        <w:ind w:left="360"/>
        <w:rPr>
          <w:rFonts w:cs="Calibri"/>
          <w:b/>
          <w:bCs/>
          <w:color w:val="003399"/>
          <w:sz w:val="24"/>
          <w:szCs w:val="24"/>
        </w:rPr>
      </w:pPr>
    </w:p>
    <w:p w:rsidR="00577414" w:rsidRPr="00684E93" w:rsidRDefault="00577414" w:rsidP="00577414">
      <w:pPr>
        <w:pStyle w:val="msolistparagraph0"/>
        <w:ind w:left="360"/>
        <w:jc w:val="both"/>
        <w:rPr>
          <w:rFonts w:eastAsiaTheme="minorHAnsi" w:cs="Calibri"/>
          <w:color w:val="003399"/>
          <w:lang w:eastAsia="en-US"/>
        </w:rPr>
      </w:pPr>
      <w:r w:rsidRPr="00684E93">
        <w:rPr>
          <w:rFonts w:eastAsiaTheme="minorHAnsi" w:cs="Calibri"/>
          <w:color w:val="003399"/>
          <w:lang w:eastAsia="en-US"/>
        </w:rPr>
        <w:t xml:space="preserve">In this phase all the </w:t>
      </w:r>
      <w:r w:rsidR="00A47FBC">
        <w:rPr>
          <w:rFonts w:eastAsiaTheme="minorHAnsi" w:cs="Calibri"/>
          <w:color w:val="003399"/>
          <w:lang w:eastAsia="en-US"/>
        </w:rPr>
        <w:t xml:space="preserve">design and architecture </w:t>
      </w:r>
      <w:r w:rsidRPr="00684E93">
        <w:rPr>
          <w:rFonts w:eastAsiaTheme="minorHAnsi" w:cs="Calibri"/>
          <w:color w:val="003399"/>
          <w:lang w:eastAsia="en-US"/>
        </w:rPr>
        <w:t xml:space="preserve">planning about development is done like what needs to be developed/ integrated, how the development </w:t>
      </w:r>
      <w:r w:rsidR="00A2232B">
        <w:rPr>
          <w:rFonts w:eastAsiaTheme="minorHAnsi" w:cs="Calibri"/>
          <w:color w:val="003399"/>
          <w:lang w:eastAsia="en-US"/>
        </w:rPr>
        <w:t xml:space="preserve">environment and architecture </w:t>
      </w:r>
      <w:r w:rsidRPr="00684E93">
        <w:rPr>
          <w:rFonts w:eastAsiaTheme="minorHAnsi" w:cs="Calibri"/>
          <w:color w:val="003399"/>
          <w:lang w:eastAsia="en-US"/>
        </w:rPr>
        <w:t xml:space="preserve">will be done, development strategy to be followed, what will be the development framework, what development  methodologies will be followed, hardware and software availability, resources, risks etc. A Master Development Plan document is created which includes all the planning inputs mentioned above and shared with the </w:t>
      </w:r>
      <w:r w:rsidR="0018268E">
        <w:rPr>
          <w:rFonts w:eastAsiaTheme="minorHAnsi" w:cs="Calibri"/>
          <w:color w:val="003399"/>
          <w:lang w:eastAsia="en-US"/>
        </w:rPr>
        <w:t xml:space="preserve">business </w:t>
      </w:r>
      <w:r w:rsidRPr="00684E93">
        <w:rPr>
          <w:rFonts w:eastAsiaTheme="minorHAnsi" w:cs="Calibri"/>
          <w:color w:val="003399"/>
          <w:lang w:eastAsia="en-US"/>
        </w:rPr>
        <w:t xml:space="preserve">stakeholders. </w:t>
      </w:r>
    </w:p>
    <w:p w:rsidR="00577414" w:rsidRPr="00136765" w:rsidRDefault="00577414" w:rsidP="00577414">
      <w:pPr>
        <w:pStyle w:val="msolistparagraph0"/>
        <w:ind w:left="360"/>
        <w:rPr>
          <w:rFonts w:cs="Calibri"/>
          <w:bCs/>
          <w:color w:val="003399"/>
          <w:sz w:val="24"/>
          <w:szCs w:val="24"/>
        </w:rPr>
      </w:pPr>
    </w:p>
    <w:p w:rsidR="00577414" w:rsidRPr="00136765" w:rsidRDefault="0018268E" w:rsidP="00577414">
      <w:pPr>
        <w:pStyle w:val="msolistparagraph0"/>
        <w:ind w:left="360"/>
        <w:rPr>
          <w:rFonts w:cs="Calibri"/>
          <w:bCs/>
          <w:color w:val="003399"/>
          <w:sz w:val="24"/>
          <w:szCs w:val="24"/>
        </w:rPr>
      </w:pPr>
      <w:r>
        <w:rPr>
          <w:rFonts w:cs="Calibri"/>
          <w:bCs/>
          <w:color w:val="003399"/>
          <w:sz w:val="24"/>
          <w:szCs w:val="24"/>
        </w:rPr>
        <w:t>Anil</w:t>
      </w:r>
      <w:r w:rsidR="00577414" w:rsidRPr="00136765">
        <w:rPr>
          <w:rFonts w:cs="Calibri"/>
          <w:bCs/>
          <w:color w:val="003399"/>
          <w:sz w:val="24"/>
          <w:szCs w:val="24"/>
        </w:rPr>
        <w:t>’s responsibilities in this area include:</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Translate requirements into workable development plans</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Define the development strategy</w:t>
      </w:r>
      <w:r w:rsidR="00663F35">
        <w:rPr>
          <w:rFonts w:eastAsiaTheme="minorHAnsi" w:cs="Calibri"/>
          <w:color w:val="003399"/>
          <w:lang w:eastAsia="en-US"/>
        </w:rPr>
        <w:t xml:space="preserve"> and scope</w:t>
      </w:r>
      <w:r w:rsidRPr="001D4796">
        <w:rPr>
          <w:rFonts w:eastAsiaTheme="minorHAnsi" w:cs="Calibri"/>
          <w:color w:val="003399"/>
          <w:lang w:eastAsia="en-US"/>
        </w:rPr>
        <w:t xml:space="preserve"> corresponding to each requirement</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 xml:space="preserve">Identify the </w:t>
      </w:r>
      <w:r w:rsidR="005621CC" w:rsidRPr="001D4796">
        <w:rPr>
          <w:rFonts w:eastAsiaTheme="minorHAnsi" w:cs="Calibri"/>
          <w:color w:val="003399"/>
          <w:lang w:eastAsia="en-US"/>
        </w:rPr>
        <w:t>tools, techniques</w:t>
      </w:r>
      <w:r w:rsidRPr="001D4796">
        <w:rPr>
          <w:rFonts w:eastAsiaTheme="minorHAnsi" w:cs="Calibri"/>
          <w:color w:val="003399"/>
          <w:lang w:eastAsia="en-US"/>
        </w:rPr>
        <w:t xml:space="preserve">. </w:t>
      </w:r>
    </w:p>
    <w:p w:rsidR="00577414"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Identify</w:t>
      </w:r>
      <w:r w:rsidR="00663F35">
        <w:rPr>
          <w:rFonts w:eastAsiaTheme="minorHAnsi" w:cs="Calibri"/>
          <w:color w:val="003399"/>
          <w:lang w:eastAsia="en-US"/>
        </w:rPr>
        <w:t xml:space="preserve"> </w:t>
      </w:r>
      <w:r w:rsidR="00663F35" w:rsidRPr="001D4796">
        <w:rPr>
          <w:rFonts w:eastAsiaTheme="minorHAnsi" w:cs="Calibri"/>
          <w:color w:val="003399"/>
          <w:lang w:eastAsia="en-US"/>
        </w:rPr>
        <w:t>data strategy</w:t>
      </w:r>
      <w:r w:rsidR="00663F35">
        <w:rPr>
          <w:rFonts w:eastAsiaTheme="minorHAnsi" w:cs="Calibri"/>
          <w:color w:val="003399"/>
          <w:lang w:eastAsia="en-US"/>
        </w:rPr>
        <w:t xml:space="preserve"> and</w:t>
      </w:r>
      <w:r w:rsidRPr="001D4796">
        <w:rPr>
          <w:rFonts w:eastAsiaTheme="minorHAnsi" w:cs="Calibri"/>
          <w:color w:val="003399"/>
          <w:lang w:eastAsia="en-US"/>
        </w:rPr>
        <w:t xml:space="preserve"> risks (if any) and define the corresponding mitigation plan</w:t>
      </w:r>
    </w:p>
    <w:p w:rsidR="0018268E" w:rsidRDefault="0018268E" w:rsidP="00577414">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Create Design architecture decisions and define technical mapping and guidelines for consumer application’s development team.</w:t>
      </w:r>
    </w:p>
    <w:p w:rsidR="003B71DC" w:rsidRP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Perform complex design AE tools and techniques for United Programming Modeling and Canonical data modeling to integrate UPM3 Framework.</w:t>
      </w:r>
    </w:p>
    <w:p w:rsidR="00577414" w:rsidRPr="00136765" w:rsidRDefault="00577414" w:rsidP="00577414">
      <w:pPr>
        <w:pStyle w:val="msolistparagraph0"/>
        <w:ind w:left="0"/>
        <w:rPr>
          <w:rFonts w:cs="Calibri"/>
          <w:bCs/>
          <w:color w:val="003300"/>
          <w:sz w:val="24"/>
          <w:szCs w:val="24"/>
        </w:rPr>
      </w:pPr>
    </w:p>
    <w:p w:rsidR="00577414" w:rsidRPr="00684E93" w:rsidRDefault="00A2232B" w:rsidP="00577414">
      <w:pPr>
        <w:pStyle w:val="msolistparagraph0"/>
        <w:ind w:left="360"/>
        <w:jc w:val="both"/>
        <w:rPr>
          <w:rFonts w:eastAsiaTheme="minorHAnsi" w:cs="Calibri"/>
          <w:color w:val="003399"/>
          <w:lang w:eastAsia="en-US"/>
        </w:rPr>
      </w:pPr>
      <w:r>
        <w:rPr>
          <w:rFonts w:eastAsiaTheme="minorHAnsi" w:cs="Calibri"/>
          <w:color w:val="003399"/>
          <w:lang w:eastAsia="en-US"/>
        </w:rPr>
        <w:t xml:space="preserve">Based upon his </w:t>
      </w:r>
      <w:r w:rsidR="00577414" w:rsidRPr="00684E93">
        <w:rPr>
          <w:rFonts w:eastAsiaTheme="minorHAnsi" w:cs="Calibri"/>
          <w:color w:val="003399"/>
          <w:lang w:eastAsia="en-US"/>
        </w:rPr>
        <w:t xml:space="preserve">thorough understanding of </w:t>
      </w:r>
      <w:r w:rsidR="005621CC" w:rsidRPr="00684E93">
        <w:rPr>
          <w:rFonts w:eastAsiaTheme="minorHAnsi" w:cs="Calibri"/>
          <w:color w:val="003399"/>
          <w:lang w:eastAsia="en-US"/>
        </w:rPr>
        <w:t xml:space="preserve">these </w:t>
      </w:r>
      <w:r>
        <w:rPr>
          <w:rFonts w:eastAsiaTheme="minorHAnsi" w:cs="Calibri"/>
          <w:color w:val="003399"/>
          <w:lang w:eastAsia="en-US"/>
        </w:rPr>
        <w:t xml:space="preserve">applications, Anil develop </w:t>
      </w:r>
      <w:r w:rsidRPr="00A47FBC">
        <w:rPr>
          <w:rFonts w:eastAsiaTheme="minorHAnsi" w:cs="Calibri"/>
          <w:color w:val="003399"/>
          <w:u w:val="single"/>
          <w:lang w:eastAsia="en-US"/>
        </w:rPr>
        <w:t>Enterprise Service design and business process management extensive architecture of business proces</w:t>
      </w:r>
      <w:r w:rsidR="00A47FBC" w:rsidRPr="00A47FBC">
        <w:rPr>
          <w:rFonts w:eastAsiaTheme="minorHAnsi" w:cs="Calibri"/>
          <w:color w:val="003399"/>
          <w:u w:val="single"/>
          <w:lang w:eastAsia="en-US"/>
        </w:rPr>
        <w:t xml:space="preserve">s, rules and implementation, </w:t>
      </w:r>
      <w:r w:rsidRPr="00A47FBC">
        <w:rPr>
          <w:rFonts w:eastAsiaTheme="minorHAnsi" w:cs="Calibri"/>
          <w:color w:val="003399"/>
          <w:u w:val="single"/>
          <w:lang w:eastAsia="en-US"/>
        </w:rPr>
        <w:t>data model</w:t>
      </w:r>
      <w:r w:rsidR="00577414" w:rsidRPr="00A47FBC">
        <w:rPr>
          <w:rFonts w:eastAsiaTheme="minorHAnsi" w:cs="Calibri"/>
          <w:color w:val="003399"/>
          <w:u w:val="single"/>
          <w:lang w:eastAsia="en-US"/>
        </w:rPr>
        <w:t xml:space="preserve"> mapping </w:t>
      </w:r>
      <w:r w:rsidRPr="00A47FBC">
        <w:rPr>
          <w:rFonts w:eastAsiaTheme="minorHAnsi" w:cs="Calibri"/>
          <w:color w:val="003399"/>
          <w:u w:val="single"/>
          <w:lang w:eastAsia="en-US"/>
        </w:rPr>
        <w:t>to provider applications</w:t>
      </w:r>
      <w:r>
        <w:rPr>
          <w:rFonts w:eastAsiaTheme="minorHAnsi" w:cs="Calibri"/>
          <w:color w:val="003399"/>
          <w:lang w:eastAsia="en-US"/>
        </w:rPr>
        <w:t xml:space="preserve"> </w:t>
      </w:r>
      <w:r w:rsidR="00577414" w:rsidRPr="00684E93">
        <w:rPr>
          <w:rFonts w:eastAsiaTheme="minorHAnsi" w:cs="Calibri"/>
          <w:color w:val="003399"/>
          <w:lang w:eastAsia="en-US"/>
        </w:rPr>
        <w:t xml:space="preserve">while working in various </w:t>
      </w:r>
      <w:r w:rsidR="00A47FBC">
        <w:rPr>
          <w:rFonts w:eastAsiaTheme="minorHAnsi" w:cs="Calibri"/>
          <w:color w:val="003399"/>
          <w:lang w:eastAsia="en-US"/>
        </w:rPr>
        <w:t>provider applications</w:t>
      </w:r>
      <w:r w:rsidR="00577414" w:rsidRPr="00684E93">
        <w:rPr>
          <w:rFonts w:eastAsiaTheme="minorHAnsi" w:cs="Calibri"/>
          <w:color w:val="003399"/>
          <w:lang w:eastAsia="en-US"/>
        </w:rPr>
        <w:t xml:space="preserve">, analyzing the data models and understanding the business significance of the data stored in various tables. With his rich knowledge and experience in </w:t>
      </w:r>
      <w:r w:rsidR="00A47FBC">
        <w:rPr>
          <w:rFonts w:eastAsiaTheme="minorHAnsi" w:cs="Calibri"/>
          <w:color w:val="003399"/>
          <w:lang w:eastAsia="en-US"/>
        </w:rPr>
        <w:t xml:space="preserve">enterprise solution and </w:t>
      </w:r>
      <w:r w:rsidR="005621CC" w:rsidRPr="00684E93">
        <w:rPr>
          <w:rFonts w:eastAsiaTheme="minorHAnsi" w:cs="Calibri"/>
          <w:color w:val="003399"/>
          <w:lang w:eastAsia="en-US"/>
        </w:rPr>
        <w:t>data management solution</w:t>
      </w:r>
      <w:r w:rsidR="00577414" w:rsidRPr="00684E93">
        <w:rPr>
          <w:rFonts w:eastAsiaTheme="minorHAnsi" w:cs="Calibri"/>
          <w:color w:val="003399"/>
          <w:lang w:eastAsia="en-US"/>
        </w:rPr>
        <w:t xml:space="preserve"> data model he is able to readily </w:t>
      </w:r>
      <w:r w:rsidR="00577414" w:rsidRPr="00A47FBC">
        <w:rPr>
          <w:rFonts w:eastAsiaTheme="minorHAnsi" w:cs="Calibri"/>
          <w:color w:val="003399"/>
          <w:u w:val="single"/>
          <w:lang w:eastAsia="en-US"/>
        </w:rPr>
        <w:t>identify the impact of a change and point out the critical data elements</w:t>
      </w:r>
      <w:r w:rsidR="00577414" w:rsidRPr="00684E93">
        <w:rPr>
          <w:rFonts w:eastAsiaTheme="minorHAnsi" w:cs="Calibri"/>
          <w:color w:val="003399"/>
          <w:lang w:eastAsia="en-US"/>
        </w:rPr>
        <w:t xml:space="preserve">. </w:t>
      </w:r>
    </w:p>
    <w:p w:rsidR="004F6F75" w:rsidRPr="00013104" w:rsidRDefault="004F6F75" w:rsidP="004F6F75">
      <w:pPr>
        <w:pStyle w:val="msolistparagraph0"/>
        <w:ind w:left="360"/>
        <w:rPr>
          <w:rFonts w:cs="Calibri"/>
          <w:bCs/>
          <w:color w:val="003399"/>
          <w:sz w:val="24"/>
          <w:szCs w:val="24"/>
        </w:rPr>
      </w:pPr>
    </w:p>
    <w:p w:rsidR="00391FF5" w:rsidRDefault="005A0450" w:rsidP="005A0450">
      <w:pPr>
        <w:pStyle w:val="msolistparagraph0"/>
        <w:numPr>
          <w:ilvl w:val="0"/>
          <w:numId w:val="1"/>
        </w:numPr>
        <w:tabs>
          <w:tab w:val="clear" w:pos="1440"/>
          <w:tab w:val="num" w:pos="360"/>
        </w:tabs>
        <w:ind w:left="360"/>
        <w:rPr>
          <w:rFonts w:cs="Calibri"/>
          <w:b/>
          <w:bCs/>
          <w:color w:val="003399"/>
          <w:sz w:val="24"/>
          <w:szCs w:val="24"/>
        </w:rPr>
      </w:pPr>
      <w:r w:rsidRPr="005A0450">
        <w:rPr>
          <w:rFonts w:cs="Calibri"/>
          <w:b/>
          <w:bCs/>
          <w:color w:val="003399"/>
          <w:sz w:val="24"/>
          <w:szCs w:val="24"/>
        </w:rPr>
        <w:t>Development and Unit Testing</w:t>
      </w:r>
      <w:r w:rsidR="002D7C46">
        <w:rPr>
          <w:rFonts w:cs="Calibri"/>
          <w:b/>
          <w:bCs/>
          <w:color w:val="003399"/>
          <w:sz w:val="24"/>
          <w:szCs w:val="24"/>
        </w:rPr>
        <w:t xml:space="preserve"> Planning</w:t>
      </w:r>
      <w:r w:rsidRPr="005A0450">
        <w:rPr>
          <w:rFonts w:cs="Calibri"/>
          <w:b/>
          <w:bCs/>
          <w:color w:val="003399"/>
          <w:sz w:val="24"/>
          <w:szCs w:val="24"/>
        </w:rPr>
        <w:t xml:space="preserve"> (</w:t>
      </w:r>
      <w:r w:rsidR="00A47FBC">
        <w:rPr>
          <w:rFonts w:cs="Calibri"/>
          <w:b/>
          <w:bCs/>
          <w:color w:val="003399"/>
          <w:sz w:val="24"/>
          <w:szCs w:val="24"/>
        </w:rPr>
        <w:t>10</w:t>
      </w:r>
      <w:r w:rsidRPr="005A0450">
        <w:rPr>
          <w:rFonts w:cs="Calibri"/>
          <w:b/>
          <w:bCs/>
          <w:color w:val="003399"/>
          <w:sz w:val="24"/>
          <w:szCs w:val="24"/>
        </w:rPr>
        <w:t>%)</w:t>
      </w:r>
    </w:p>
    <w:p w:rsidR="005D1435" w:rsidRDefault="005D1435" w:rsidP="005D1435">
      <w:pPr>
        <w:pStyle w:val="msolistparagraph0"/>
        <w:ind w:left="360"/>
        <w:rPr>
          <w:rFonts w:cs="Calibri"/>
          <w:b/>
          <w:bCs/>
          <w:color w:val="003399"/>
          <w:sz w:val="24"/>
          <w:szCs w:val="24"/>
        </w:rPr>
      </w:pPr>
    </w:p>
    <w:p w:rsidR="005A0450" w:rsidRPr="00684E93" w:rsidRDefault="005A0450" w:rsidP="005A0450">
      <w:pPr>
        <w:pStyle w:val="NormalWeb"/>
        <w:ind w:left="360"/>
        <w:jc w:val="both"/>
        <w:rPr>
          <w:rFonts w:ascii="Calibri" w:eastAsiaTheme="minorHAnsi" w:hAnsi="Calibri" w:cs="Calibri"/>
          <w:color w:val="003399"/>
          <w:sz w:val="22"/>
          <w:szCs w:val="22"/>
        </w:rPr>
      </w:pPr>
      <w:r w:rsidRPr="00684E93">
        <w:rPr>
          <w:rFonts w:ascii="Calibri" w:eastAsiaTheme="minorHAnsi" w:hAnsi="Calibri" w:cs="Calibri"/>
          <w:color w:val="003399"/>
          <w:sz w:val="22"/>
          <w:szCs w:val="22"/>
        </w:rPr>
        <w:t xml:space="preserve">Development and Unit </w:t>
      </w:r>
      <w:r w:rsidR="006936CA" w:rsidRPr="00684E93">
        <w:rPr>
          <w:rFonts w:ascii="Calibri" w:eastAsiaTheme="minorHAnsi" w:hAnsi="Calibri" w:cs="Calibri"/>
          <w:color w:val="003399"/>
          <w:sz w:val="22"/>
          <w:szCs w:val="22"/>
        </w:rPr>
        <w:t>Testing</w:t>
      </w:r>
      <w:r w:rsidRPr="00684E93">
        <w:rPr>
          <w:rFonts w:ascii="Calibri" w:eastAsiaTheme="minorHAnsi" w:hAnsi="Calibri" w:cs="Calibri"/>
          <w:color w:val="003399"/>
          <w:sz w:val="22"/>
          <w:szCs w:val="22"/>
        </w:rPr>
        <w:t xml:space="preserve"> phase involves creation</w:t>
      </w:r>
      <w:r w:rsidR="006936CA" w:rsidRPr="00684E93">
        <w:rPr>
          <w:rFonts w:ascii="Calibri" w:eastAsiaTheme="minorHAnsi" w:hAnsi="Calibri" w:cs="Calibri"/>
          <w:color w:val="003399"/>
          <w:sz w:val="22"/>
          <w:szCs w:val="22"/>
        </w:rPr>
        <w:t xml:space="preserve"> of new </w:t>
      </w:r>
      <w:r w:rsidR="003B71DC">
        <w:rPr>
          <w:rFonts w:ascii="Calibri" w:eastAsiaTheme="minorHAnsi" w:hAnsi="Calibri" w:cs="Calibri"/>
          <w:color w:val="003399"/>
          <w:sz w:val="22"/>
          <w:szCs w:val="22"/>
        </w:rPr>
        <w:t xml:space="preserve">business </w:t>
      </w:r>
      <w:r w:rsidR="006936CA" w:rsidRPr="00684E93">
        <w:rPr>
          <w:rFonts w:ascii="Calibri" w:eastAsiaTheme="minorHAnsi" w:hAnsi="Calibri" w:cs="Calibri"/>
          <w:color w:val="003399"/>
          <w:sz w:val="22"/>
          <w:szCs w:val="22"/>
        </w:rPr>
        <w:t xml:space="preserve">modules, scripts and </w:t>
      </w:r>
      <w:r w:rsidR="003B71DC">
        <w:rPr>
          <w:rFonts w:ascii="Calibri" w:eastAsiaTheme="minorHAnsi" w:hAnsi="Calibri" w:cs="Calibri"/>
          <w:color w:val="003399"/>
          <w:sz w:val="22"/>
          <w:szCs w:val="22"/>
        </w:rPr>
        <w:t>business</w:t>
      </w:r>
      <w:r w:rsidR="006936CA" w:rsidRPr="00684E93">
        <w:rPr>
          <w:rFonts w:ascii="Calibri" w:eastAsiaTheme="minorHAnsi" w:hAnsi="Calibri" w:cs="Calibri"/>
          <w:color w:val="003399"/>
          <w:sz w:val="22"/>
          <w:szCs w:val="22"/>
        </w:rPr>
        <w:t xml:space="preserve"> </w:t>
      </w:r>
      <w:r w:rsidR="003B71DC">
        <w:rPr>
          <w:rFonts w:ascii="Calibri" w:eastAsiaTheme="minorHAnsi" w:hAnsi="Calibri" w:cs="Calibri"/>
          <w:color w:val="003399"/>
          <w:sz w:val="22"/>
          <w:szCs w:val="22"/>
        </w:rPr>
        <w:t xml:space="preserve">message </w:t>
      </w:r>
      <w:r w:rsidR="006936CA" w:rsidRPr="00684E93">
        <w:rPr>
          <w:rFonts w:ascii="Calibri" w:eastAsiaTheme="minorHAnsi" w:hAnsi="Calibri" w:cs="Calibri"/>
          <w:color w:val="003399"/>
          <w:sz w:val="22"/>
          <w:szCs w:val="22"/>
        </w:rPr>
        <w:t>jobs</w:t>
      </w:r>
      <w:r w:rsidR="003B71DC">
        <w:rPr>
          <w:rFonts w:ascii="Calibri" w:eastAsiaTheme="minorHAnsi" w:hAnsi="Calibri" w:cs="Calibri"/>
          <w:color w:val="003399"/>
          <w:sz w:val="22"/>
          <w:szCs w:val="22"/>
        </w:rPr>
        <w:t>, work flow</w:t>
      </w:r>
      <w:r w:rsidRPr="00684E93">
        <w:rPr>
          <w:rFonts w:ascii="Calibri" w:eastAsiaTheme="minorHAnsi" w:hAnsi="Calibri" w:cs="Calibri"/>
          <w:color w:val="003399"/>
          <w:sz w:val="22"/>
          <w:szCs w:val="22"/>
        </w:rPr>
        <w:t xml:space="preserve"> &amp; test scripts. </w:t>
      </w:r>
      <w:r w:rsidR="00B67557">
        <w:rPr>
          <w:rFonts w:ascii="Calibri" w:eastAsiaTheme="minorHAnsi" w:hAnsi="Calibri" w:cs="Calibri"/>
          <w:color w:val="003399"/>
          <w:sz w:val="22"/>
          <w:szCs w:val="22"/>
        </w:rPr>
        <w:t>New modules have been</w:t>
      </w:r>
      <w:r w:rsidRPr="00684E93">
        <w:rPr>
          <w:rFonts w:ascii="Calibri" w:eastAsiaTheme="minorHAnsi" w:hAnsi="Calibri" w:cs="Calibri"/>
          <w:color w:val="003399"/>
          <w:sz w:val="22"/>
          <w:szCs w:val="22"/>
        </w:rPr>
        <w:t xml:space="preserve"> identified</w:t>
      </w:r>
      <w:r w:rsidR="00B67557">
        <w:rPr>
          <w:rFonts w:ascii="Calibri" w:eastAsiaTheme="minorHAnsi" w:hAnsi="Calibri" w:cs="Calibri"/>
          <w:color w:val="003399"/>
          <w:sz w:val="22"/>
          <w:szCs w:val="22"/>
        </w:rPr>
        <w:t xml:space="preserve">, </w:t>
      </w:r>
      <w:r w:rsidRPr="00684E93">
        <w:rPr>
          <w:rFonts w:ascii="Calibri" w:eastAsiaTheme="minorHAnsi" w:hAnsi="Calibri" w:cs="Calibri"/>
          <w:color w:val="003399"/>
          <w:sz w:val="22"/>
          <w:szCs w:val="22"/>
        </w:rPr>
        <w:t xml:space="preserve">created and reviewed and then reworked as well. </w:t>
      </w:r>
    </w:p>
    <w:p w:rsidR="00684E93" w:rsidRDefault="00684E93" w:rsidP="005A0450">
      <w:pPr>
        <w:pStyle w:val="NormalWeb"/>
        <w:ind w:left="360"/>
        <w:jc w:val="both"/>
        <w:rPr>
          <w:rFonts w:ascii="Calibri" w:eastAsia="Calibri" w:hAnsi="Calibri" w:cs="Calibri"/>
          <w:bCs/>
          <w:color w:val="003399"/>
          <w:lang w:eastAsia="ko-KR"/>
        </w:rPr>
      </w:pPr>
    </w:p>
    <w:p w:rsidR="006936CA" w:rsidRPr="00136765" w:rsidRDefault="003B71DC" w:rsidP="005A0450">
      <w:pPr>
        <w:pStyle w:val="NormalWeb"/>
        <w:ind w:left="360"/>
        <w:jc w:val="both"/>
        <w:rPr>
          <w:rFonts w:ascii="Calibri" w:eastAsia="Calibri" w:hAnsi="Calibri" w:cs="Calibri"/>
          <w:bCs/>
          <w:color w:val="003399"/>
          <w:lang w:eastAsia="ko-KR"/>
        </w:rPr>
      </w:pPr>
      <w:r>
        <w:rPr>
          <w:rFonts w:ascii="Calibri" w:eastAsia="Calibri" w:hAnsi="Calibri" w:cs="Calibri"/>
          <w:bCs/>
          <w:color w:val="003399"/>
          <w:lang w:eastAsia="ko-KR"/>
        </w:rPr>
        <w:t>Anil</w:t>
      </w:r>
      <w:r w:rsidR="005A0450" w:rsidRPr="00136765">
        <w:rPr>
          <w:rFonts w:ascii="Calibri" w:eastAsia="Calibri" w:hAnsi="Calibri" w:cs="Calibri"/>
          <w:bCs/>
          <w:color w:val="003399"/>
          <w:lang w:eastAsia="ko-KR"/>
        </w:rPr>
        <w:t xml:space="preserve"> is responsible for below activities:</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Creation of new system integration framework.</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Designing of database and </w:t>
      </w:r>
      <w:r w:rsidR="007D4EA3">
        <w:rPr>
          <w:rFonts w:eastAsiaTheme="minorHAnsi" w:cs="Calibri"/>
          <w:color w:val="003399"/>
          <w:lang w:eastAsia="en-US"/>
        </w:rPr>
        <w:t>objects (</w:t>
      </w:r>
      <w:r w:rsidR="007D4EA3" w:rsidRPr="00684E93">
        <w:rPr>
          <w:rFonts w:eastAsiaTheme="minorHAnsi" w:cs="Calibri"/>
          <w:color w:val="003399"/>
          <w:lang w:eastAsia="en-US"/>
        </w:rPr>
        <w:t>of SQL scripts</w:t>
      </w:r>
      <w:r w:rsidR="007D4EA3">
        <w:rPr>
          <w:rFonts w:eastAsiaTheme="minorHAnsi" w:cs="Calibri"/>
          <w:color w:val="003399"/>
          <w:lang w:eastAsia="en-US"/>
        </w:rPr>
        <w:t xml:space="preserve">, </w:t>
      </w:r>
      <w:r w:rsidR="007D4EA3" w:rsidRPr="00684E93">
        <w:rPr>
          <w:rFonts w:eastAsiaTheme="minorHAnsi" w:cs="Calibri"/>
          <w:color w:val="003399"/>
          <w:lang w:eastAsia="en-US"/>
        </w:rPr>
        <w:t>Procedures</w:t>
      </w:r>
      <w:r w:rsidR="007D4EA3">
        <w:rPr>
          <w:rFonts w:eastAsiaTheme="minorHAnsi" w:cs="Calibri"/>
          <w:color w:val="003399"/>
          <w:lang w:eastAsia="en-US"/>
        </w:rPr>
        <w:t xml:space="preserve"> and </w:t>
      </w:r>
      <w:r w:rsidR="003B71DC">
        <w:rPr>
          <w:rFonts w:eastAsiaTheme="minorHAnsi" w:cs="Calibri"/>
          <w:color w:val="003399"/>
          <w:lang w:eastAsia="en-US"/>
        </w:rPr>
        <w:t>complex business message</w:t>
      </w:r>
      <w:r w:rsidR="007D4EA3" w:rsidRPr="00684E93">
        <w:rPr>
          <w:rFonts w:eastAsiaTheme="minorHAnsi" w:cs="Calibri"/>
          <w:color w:val="003399"/>
          <w:lang w:eastAsia="en-US"/>
        </w:rPr>
        <w:t xml:space="preserve"> jobs</w:t>
      </w:r>
      <w:r w:rsidR="007D4EA3">
        <w:rPr>
          <w:rFonts w:eastAsiaTheme="minorHAnsi" w:cs="Calibri"/>
          <w:color w:val="003399"/>
          <w:lang w:eastAsia="en-US"/>
        </w:rPr>
        <w:t>)</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Automation scripts (if applicable) </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view the modules prepared by other team members.</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porting of defects and retesting</w:t>
      </w:r>
    </w:p>
    <w:p w:rsidR="005A0450"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Prepare/Review </w:t>
      </w:r>
      <w:r w:rsidR="006936CA" w:rsidRPr="00684E93">
        <w:rPr>
          <w:rFonts w:eastAsiaTheme="minorHAnsi" w:cs="Calibri"/>
          <w:color w:val="003399"/>
          <w:lang w:eastAsia="en-US"/>
        </w:rPr>
        <w:t xml:space="preserve"> </w:t>
      </w:r>
      <w:r w:rsidRPr="00684E93">
        <w:rPr>
          <w:rFonts w:eastAsiaTheme="minorHAnsi" w:cs="Calibri"/>
          <w:color w:val="003399"/>
          <w:lang w:eastAsia="en-US"/>
        </w:rPr>
        <w:t>Summary</w:t>
      </w:r>
    </w:p>
    <w:p w:rsid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Developing various complex business services</w:t>
      </w:r>
    </w:p>
    <w:p w:rsidR="002A3190"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Integration of these developed business services to consumer and provider applications</w:t>
      </w:r>
    </w:p>
    <w:p w:rsidR="002A3190" w:rsidRPr="003B71DC"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lastRenderedPageBreak/>
        <w:t>Customization of UPM3 Framework as per specific consumer and provider applications.</w:t>
      </w:r>
    </w:p>
    <w:p w:rsidR="005A0450" w:rsidRPr="00136765" w:rsidRDefault="005A0450" w:rsidP="005A0450">
      <w:pPr>
        <w:pStyle w:val="msolistparagraph0"/>
        <w:rPr>
          <w:rFonts w:cs="Calibri"/>
          <w:color w:val="003300"/>
          <w:sz w:val="24"/>
          <w:szCs w:val="24"/>
        </w:rPr>
      </w:pPr>
    </w:p>
    <w:p w:rsidR="000B7176" w:rsidRDefault="00F45199" w:rsidP="00037E08">
      <w:pPr>
        <w:pStyle w:val="msolistparagraph0"/>
        <w:rPr>
          <w:rFonts w:eastAsiaTheme="minorHAnsi" w:cs="Calibri"/>
          <w:color w:val="003399"/>
          <w:lang w:eastAsia="en-US"/>
        </w:rPr>
      </w:pPr>
      <w:r>
        <w:rPr>
          <w:rFonts w:eastAsiaTheme="minorHAnsi" w:cs="Calibri"/>
          <w:color w:val="003399"/>
          <w:lang w:eastAsia="en-US"/>
        </w:rPr>
        <w:t>Anil</w:t>
      </w:r>
      <w:r w:rsidR="000B7176" w:rsidRPr="00684E93">
        <w:rPr>
          <w:rFonts w:eastAsiaTheme="minorHAnsi" w:cs="Calibri"/>
          <w:color w:val="003399"/>
          <w:lang w:eastAsia="en-US"/>
        </w:rPr>
        <w:t xml:space="preserve"> is a </w:t>
      </w:r>
      <w:r w:rsidR="000B7176" w:rsidRPr="00B67557">
        <w:rPr>
          <w:rFonts w:eastAsiaTheme="minorHAnsi" w:cs="Calibri"/>
          <w:color w:val="003399"/>
          <w:u w:val="single"/>
          <w:lang w:eastAsia="en-US"/>
        </w:rPr>
        <w:t>specialist in</w:t>
      </w:r>
      <w:r w:rsidR="000B7176" w:rsidRPr="00684E93">
        <w:rPr>
          <w:rFonts w:eastAsiaTheme="minorHAnsi" w:cs="Calibri"/>
          <w:color w:val="003399"/>
          <w:lang w:eastAsia="en-US"/>
        </w:rPr>
        <w:t xml:space="preserve"> </w:t>
      </w:r>
      <w:r w:rsidR="003B71DC">
        <w:rPr>
          <w:rFonts w:eastAsiaTheme="minorHAnsi" w:cs="Calibri"/>
          <w:color w:val="003399"/>
          <w:lang w:eastAsia="en-US"/>
        </w:rPr>
        <w:t>Application Enablement UPM3</w:t>
      </w:r>
      <w:r w:rsidR="00A47FBC">
        <w:rPr>
          <w:rFonts w:eastAsiaTheme="minorHAnsi" w:cs="Calibri"/>
          <w:color w:val="003399"/>
          <w:lang w:eastAsia="en-US"/>
        </w:rPr>
        <w:t>, WMB</w:t>
      </w:r>
      <w:r w:rsidR="000B7176" w:rsidRPr="00684E93">
        <w:rPr>
          <w:rFonts w:eastAsiaTheme="minorHAnsi" w:cs="Calibri"/>
          <w:color w:val="003399"/>
          <w:lang w:eastAsia="en-US"/>
        </w:rPr>
        <w:t xml:space="preserve"> </w:t>
      </w:r>
      <w:r w:rsidR="003B71DC">
        <w:rPr>
          <w:rFonts w:eastAsiaTheme="minorHAnsi" w:cs="Calibri"/>
          <w:color w:val="003399"/>
          <w:lang w:eastAsia="en-US"/>
        </w:rPr>
        <w:t xml:space="preserve">and foundation framework </w:t>
      </w:r>
      <w:r w:rsidR="000B7176" w:rsidRPr="00684E93">
        <w:rPr>
          <w:rFonts w:eastAsiaTheme="minorHAnsi" w:cs="Calibri"/>
          <w:color w:val="003399"/>
          <w:lang w:eastAsia="en-US"/>
        </w:rPr>
        <w:t xml:space="preserve">design and </w:t>
      </w:r>
      <w:r w:rsidR="003B71DC">
        <w:rPr>
          <w:rFonts w:eastAsiaTheme="minorHAnsi" w:cs="Calibri"/>
          <w:color w:val="003399"/>
          <w:lang w:eastAsia="en-US"/>
        </w:rPr>
        <w:t>Business message</w:t>
      </w:r>
      <w:r w:rsidR="000B7176" w:rsidRPr="00684E93">
        <w:rPr>
          <w:rFonts w:eastAsiaTheme="minorHAnsi" w:cs="Calibri"/>
          <w:color w:val="003399"/>
          <w:lang w:eastAsia="en-US"/>
        </w:rPr>
        <w:t xml:space="preserve"> job creation. He has been a part of the </w:t>
      </w:r>
      <w:r w:rsidR="003B71DC">
        <w:rPr>
          <w:rFonts w:eastAsiaTheme="minorHAnsi" w:cs="Calibri"/>
          <w:color w:val="003399"/>
          <w:lang w:eastAsia="en-US"/>
        </w:rPr>
        <w:t>Application Enablement since its inception Nov 2006.</w:t>
      </w:r>
      <w:r w:rsidR="000B7176" w:rsidRPr="00684E93">
        <w:rPr>
          <w:rFonts w:eastAsiaTheme="minorHAnsi" w:cs="Calibri"/>
          <w:color w:val="003399"/>
          <w:lang w:eastAsia="en-US"/>
        </w:rPr>
        <w:t xml:space="preserve"> During his tenure he understood and mastered the </w:t>
      </w:r>
      <w:r w:rsidR="003B71DC">
        <w:rPr>
          <w:rFonts w:eastAsiaTheme="minorHAnsi" w:cs="Calibri"/>
          <w:color w:val="003399"/>
          <w:lang w:eastAsia="en-US"/>
        </w:rPr>
        <w:t xml:space="preserve">Application Enablement </w:t>
      </w:r>
      <w:r>
        <w:rPr>
          <w:rFonts w:eastAsiaTheme="minorHAnsi" w:cs="Calibri"/>
          <w:color w:val="003399"/>
          <w:lang w:eastAsia="en-US"/>
        </w:rPr>
        <w:t xml:space="preserve">proprietary </w:t>
      </w:r>
      <w:r w:rsidR="003B71DC">
        <w:rPr>
          <w:rFonts w:eastAsiaTheme="minorHAnsi" w:cs="Calibri"/>
          <w:color w:val="003399"/>
          <w:lang w:eastAsia="en-US"/>
        </w:rPr>
        <w:t xml:space="preserve">United Programming Model, </w:t>
      </w:r>
      <w:r>
        <w:rPr>
          <w:rFonts w:eastAsiaTheme="minorHAnsi" w:cs="Calibri"/>
          <w:color w:val="003399"/>
          <w:lang w:eastAsia="en-US"/>
        </w:rPr>
        <w:t xml:space="preserve">Web sphere Message Broker, </w:t>
      </w:r>
      <w:r w:rsidR="003B71DC">
        <w:rPr>
          <w:rFonts w:eastAsiaTheme="minorHAnsi" w:cs="Calibri"/>
          <w:color w:val="003399"/>
          <w:lang w:eastAsia="en-US"/>
        </w:rPr>
        <w:t xml:space="preserve">Foundation Framework </w:t>
      </w:r>
      <w:r w:rsidR="000B7176" w:rsidRPr="00684E93">
        <w:rPr>
          <w:rFonts w:eastAsiaTheme="minorHAnsi" w:cs="Calibri"/>
          <w:color w:val="003399"/>
          <w:lang w:eastAsia="en-US"/>
        </w:rPr>
        <w:t xml:space="preserve">data model of these applications.  His specialized knowledge on different source systems </w:t>
      </w:r>
      <w:r w:rsidR="003B71DC">
        <w:rPr>
          <w:rFonts w:eastAsiaTheme="minorHAnsi" w:cs="Calibri"/>
          <w:color w:val="003399"/>
          <w:lang w:eastAsia="en-US"/>
        </w:rPr>
        <w:t xml:space="preserve">i.e. consumer and provider business applications </w:t>
      </w:r>
      <w:r w:rsidR="000B7176" w:rsidRPr="00684E93">
        <w:rPr>
          <w:rFonts w:eastAsiaTheme="minorHAnsi" w:cs="Calibri"/>
          <w:color w:val="003399"/>
          <w:lang w:eastAsia="en-US"/>
        </w:rPr>
        <w:t xml:space="preserve">has enabled him to prepare comprehensive </w:t>
      </w:r>
      <w:r w:rsidR="006A4A0C">
        <w:rPr>
          <w:rFonts w:eastAsiaTheme="minorHAnsi" w:cs="Calibri"/>
          <w:color w:val="003399"/>
          <w:lang w:eastAsia="en-US"/>
        </w:rPr>
        <w:t>UPM3 and Foundation</w:t>
      </w:r>
      <w:r w:rsidR="000B7176" w:rsidRPr="00684E93">
        <w:rPr>
          <w:rFonts w:eastAsiaTheme="minorHAnsi" w:cs="Calibri"/>
          <w:color w:val="003399"/>
          <w:lang w:eastAsia="en-US"/>
        </w:rPr>
        <w:t xml:space="preserve"> framework and makes sure that all the </w:t>
      </w:r>
      <w:r w:rsidR="006A4A0C">
        <w:rPr>
          <w:rFonts w:eastAsiaTheme="minorHAnsi" w:cs="Calibri"/>
          <w:color w:val="003399"/>
          <w:lang w:eastAsia="en-US"/>
        </w:rPr>
        <w:t xml:space="preserve">consumer and provider </w:t>
      </w:r>
      <w:r w:rsidR="000B7176" w:rsidRPr="00684E93">
        <w:rPr>
          <w:rFonts w:eastAsiaTheme="minorHAnsi" w:cs="Calibri"/>
          <w:color w:val="003399"/>
          <w:lang w:eastAsia="en-US"/>
        </w:rPr>
        <w:t xml:space="preserve">business requirements are validated by test scenarios. </w:t>
      </w:r>
    </w:p>
    <w:p w:rsidR="0090077B" w:rsidRPr="00013104" w:rsidRDefault="0090077B" w:rsidP="00037E08">
      <w:pPr>
        <w:pStyle w:val="msolistparagraph0"/>
        <w:rPr>
          <w:rFonts w:cs="Calibri"/>
          <w:color w:val="003399"/>
          <w:sz w:val="24"/>
          <w:szCs w:val="24"/>
        </w:rPr>
      </w:pPr>
    </w:p>
    <w:p w:rsidR="000B7176" w:rsidRPr="00684E93" w:rsidRDefault="000B7176" w:rsidP="00037E08">
      <w:pPr>
        <w:pStyle w:val="msolistparagraph0"/>
        <w:jc w:val="both"/>
        <w:rPr>
          <w:rFonts w:eastAsiaTheme="minorHAnsi" w:cs="Calibri"/>
          <w:color w:val="003399"/>
          <w:lang w:eastAsia="en-US"/>
        </w:rPr>
      </w:pPr>
      <w:r w:rsidRPr="00684E93">
        <w:rPr>
          <w:rFonts w:eastAsiaTheme="minorHAnsi" w:cs="Calibri"/>
          <w:color w:val="003399"/>
          <w:lang w:eastAsia="en-US"/>
        </w:rPr>
        <w:t xml:space="preserve">These </w:t>
      </w:r>
      <w:r w:rsidRPr="00B67557">
        <w:rPr>
          <w:rFonts w:eastAsiaTheme="minorHAnsi" w:cs="Calibri"/>
          <w:color w:val="003399"/>
          <w:u w:val="single"/>
          <w:lang w:eastAsia="en-US"/>
        </w:rPr>
        <w:t xml:space="preserve">Applications based </w:t>
      </w:r>
      <w:r w:rsidR="00630530" w:rsidRPr="00B67557">
        <w:rPr>
          <w:rFonts w:eastAsiaTheme="minorHAnsi" w:cs="Calibri"/>
          <w:color w:val="003399"/>
          <w:u w:val="single"/>
          <w:lang w:eastAsia="en-US"/>
        </w:rPr>
        <w:t>on</w:t>
      </w:r>
      <w:r w:rsidR="00630530" w:rsidRPr="00684E93">
        <w:rPr>
          <w:rFonts w:eastAsiaTheme="minorHAnsi" w:cs="Calibri"/>
          <w:color w:val="003399"/>
          <w:lang w:eastAsia="en-US"/>
        </w:rPr>
        <w:t xml:space="preserve"> </w:t>
      </w:r>
      <w:r w:rsidR="006A4A0C">
        <w:rPr>
          <w:rFonts w:eastAsiaTheme="minorHAnsi" w:cs="Calibri"/>
          <w:color w:val="003399"/>
          <w:lang w:eastAsia="en-US"/>
        </w:rPr>
        <w:t>Canonical data Modeling, Messaging technologies, Mainframe, DB2</w:t>
      </w:r>
      <w:r w:rsidR="00630530" w:rsidRPr="00684E93">
        <w:rPr>
          <w:rFonts w:eastAsiaTheme="minorHAnsi" w:cs="Calibri"/>
          <w:color w:val="003399"/>
          <w:lang w:eastAsia="en-US"/>
        </w:rPr>
        <w:t xml:space="preserve">, </w:t>
      </w:r>
      <w:r w:rsidRPr="00684E93">
        <w:rPr>
          <w:rFonts w:eastAsiaTheme="minorHAnsi" w:cs="Calibri"/>
          <w:color w:val="003399"/>
          <w:lang w:eastAsia="en-US"/>
        </w:rPr>
        <w:t xml:space="preserve">IBM </w:t>
      </w:r>
      <w:r w:rsidR="006A4A0C">
        <w:rPr>
          <w:rFonts w:eastAsiaTheme="minorHAnsi" w:cs="Calibri"/>
          <w:color w:val="003399"/>
          <w:lang w:eastAsia="en-US"/>
        </w:rPr>
        <w:t xml:space="preserve">XI52 </w:t>
      </w:r>
      <w:r w:rsidRPr="00684E93">
        <w:rPr>
          <w:rFonts w:eastAsiaTheme="minorHAnsi" w:cs="Calibri"/>
          <w:color w:val="003399"/>
          <w:lang w:eastAsia="en-US"/>
        </w:rPr>
        <w:t>D</w:t>
      </w:r>
      <w:r w:rsidR="006A4A0C">
        <w:rPr>
          <w:rFonts w:eastAsiaTheme="minorHAnsi" w:cs="Calibri"/>
          <w:color w:val="003399"/>
          <w:lang w:eastAsia="en-US"/>
        </w:rPr>
        <w:t>ata power, Layer 7</w:t>
      </w:r>
      <w:r w:rsidR="002D7C46">
        <w:rPr>
          <w:rFonts w:eastAsiaTheme="minorHAnsi" w:cs="Calibri"/>
          <w:color w:val="003399"/>
          <w:lang w:eastAsia="en-US"/>
        </w:rPr>
        <w:t xml:space="preserve"> Enterprise Service Bus Data Appliance</w:t>
      </w:r>
      <w:r w:rsidR="006A4A0C">
        <w:rPr>
          <w:rFonts w:eastAsiaTheme="minorHAnsi" w:cs="Calibri"/>
          <w:color w:val="003399"/>
          <w:lang w:eastAsia="en-US"/>
        </w:rPr>
        <w:t>, CA LISA</w:t>
      </w:r>
      <w:r w:rsidR="002D7C46">
        <w:rPr>
          <w:rFonts w:eastAsiaTheme="minorHAnsi" w:cs="Calibri"/>
          <w:color w:val="003399"/>
          <w:lang w:eastAsia="en-US"/>
        </w:rPr>
        <w:t xml:space="preserve"> virtualization tool</w:t>
      </w:r>
      <w:r w:rsidR="006A4A0C">
        <w:rPr>
          <w:rFonts w:eastAsiaTheme="minorHAnsi" w:cs="Calibri"/>
          <w:color w:val="003399"/>
          <w:lang w:eastAsia="en-US"/>
        </w:rPr>
        <w:t xml:space="preserve">, </w:t>
      </w:r>
      <w:r w:rsidR="002D7C46">
        <w:rPr>
          <w:rFonts w:eastAsiaTheme="minorHAnsi" w:cs="Calibri"/>
          <w:color w:val="003399"/>
          <w:lang w:eastAsia="en-US"/>
        </w:rPr>
        <w:t xml:space="preserve">Application Enablement’s </w:t>
      </w:r>
      <w:r w:rsidR="006A4A0C">
        <w:rPr>
          <w:rFonts w:eastAsiaTheme="minorHAnsi" w:cs="Calibri"/>
          <w:color w:val="003399"/>
          <w:lang w:eastAsia="en-US"/>
        </w:rPr>
        <w:t>Enterprise Service Bus</w:t>
      </w:r>
      <w:r w:rsidR="002D7C46">
        <w:rPr>
          <w:rFonts w:eastAsiaTheme="minorHAnsi" w:cs="Calibri"/>
          <w:color w:val="003399"/>
          <w:lang w:eastAsia="en-US"/>
        </w:rPr>
        <w:t xml:space="preserve"> – UHG proprietary product application</w:t>
      </w:r>
      <w:r w:rsidR="006A4A0C">
        <w:rPr>
          <w:rFonts w:eastAsiaTheme="minorHAnsi" w:cs="Calibri"/>
          <w:color w:val="003399"/>
          <w:lang w:eastAsia="en-US"/>
        </w:rPr>
        <w:t>,</w:t>
      </w:r>
      <w:r w:rsidR="002D7C46">
        <w:rPr>
          <w:rFonts w:eastAsiaTheme="minorHAnsi" w:cs="Calibri"/>
          <w:color w:val="003399"/>
          <w:lang w:eastAsia="en-US"/>
        </w:rPr>
        <w:t xml:space="preserve"> </w:t>
      </w:r>
      <w:r w:rsidRPr="00684E93">
        <w:rPr>
          <w:rFonts w:eastAsiaTheme="minorHAnsi" w:cs="Calibri"/>
          <w:color w:val="003399"/>
          <w:lang w:eastAsia="en-US"/>
        </w:rPr>
        <w:t xml:space="preserve">and </w:t>
      </w:r>
      <w:r w:rsidR="006A4A0C">
        <w:rPr>
          <w:rFonts w:eastAsiaTheme="minorHAnsi" w:cs="Calibri"/>
          <w:color w:val="003399"/>
          <w:lang w:eastAsia="en-US"/>
        </w:rPr>
        <w:t>Anil</w:t>
      </w:r>
      <w:r w:rsidRPr="00684E93">
        <w:rPr>
          <w:rFonts w:eastAsiaTheme="minorHAnsi" w:cs="Calibri"/>
          <w:color w:val="003399"/>
          <w:lang w:eastAsia="en-US"/>
        </w:rPr>
        <w:t xml:space="preserve"> has extensive knowledge </w:t>
      </w:r>
      <w:r w:rsidR="00630530" w:rsidRPr="00684E93">
        <w:rPr>
          <w:rFonts w:eastAsiaTheme="minorHAnsi" w:cs="Calibri"/>
          <w:color w:val="003399"/>
          <w:lang w:eastAsia="en-US"/>
        </w:rPr>
        <w:t xml:space="preserve">of these technologies and tool. He has developed over 600 complex </w:t>
      </w:r>
      <w:r w:rsidR="006A4A0C">
        <w:rPr>
          <w:rFonts w:eastAsiaTheme="minorHAnsi" w:cs="Calibri"/>
          <w:color w:val="003399"/>
          <w:lang w:eastAsia="en-US"/>
        </w:rPr>
        <w:t>UPM3 framework</w:t>
      </w:r>
      <w:r w:rsidR="00630530" w:rsidRPr="00684E93">
        <w:rPr>
          <w:rFonts w:eastAsiaTheme="minorHAnsi" w:cs="Calibri"/>
          <w:color w:val="003399"/>
          <w:lang w:eastAsia="en-US"/>
        </w:rPr>
        <w:t xml:space="preserve"> </w:t>
      </w:r>
      <w:r w:rsidR="006A4A0C">
        <w:rPr>
          <w:rFonts w:eastAsiaTheme="minorHAnsi" w:cs="Calibri"/>
          <w:color w:val="003399"/>
          <w:lang w:eastAsia="en-US"/>
        </w:rPr>
        <w:t xml:space="preserve">business web services for this Application Enablement </w:t>
      </w:r>
      <w:r w:rsidR="00630530" w:rsidRPr="00684E93">
        <w:rPr>
          <w:rFonts w:eastAsiaTheme="minorHAnsi" w:cs="Calibri"/>
          <w:color w:val="003399"/>
          <w:lang w:eastAsia="en-US"/>
        </w:rPr>
        <w:t>application.</w:t>
      </w:r>
    </w:p>
    <w:p w:rsidR="005A0450" w:rsidRPr="00684E93" w:rsidRDefault="005A0450" w:rsidP="005A0450">
      <w:pPr>
        <w:pStyle w:val="msolistparagraph0"/>
        <w:ind w:left="360"/>
        <w:rPr>
          <w:rFonts w:eastAsiaTheme="minorHAnsi" w:cs="Calibri"/>
          <w:color w:val="003399"/>
          <w:lang w:eastAsia="en-US"/>
        </w:rPr>
      </w:pPr>
    </w:p>
    <w:p w:rsidR="001E5DF3" w:rsidRPr="00136765" w:rsidRDefault="001E5DF3" w:rsidP="001E5DF3">
      <w:pPr>
        <w:pStyle w:val="msolistparagraph0"/>
        <w:numPr>
          <w:ilvl w:val="0"/>
          <w:numId w:val="1"/>
        </w:numPr>
        <w:tabs>
          <w:tab w:val="clear" w:pos="1440"/>
          <w:tab w:val="num" w:pos="360"/>
        </w:tabs>
        <w:ind w:left="360"/>
        <w:rPr>
          <w:rFonts w:cs="Calibri"/>
          <w:color w:val="003399"/>
          <w:sz w:val="24"/>
          <w:szCs w:val="24"/>
        </w:rPr>
      </w:pPr>
      <w:r w:rsidRPr="00122806">
        <w:rPr>
          <w:rFonts w:cs="Calibri"/>
          <w:b/>
          <w:color w:val="003399"/>
          <w:sz w:val="24"/>
          <w:szCs w:val="24"/>
        </w:rPr>
        <w:t>Deployment</w:t>
      </w:r>
      <w:r w:rsidRPr="00122806">
        <w:rPr>
          <w:rFonts w:ascii="Arial" w:hAnsi="Arial" w:cs="Arial"/>
          <w:b/>
          <w:sz w:val="20"/>
        </w:rPr>
        <w:t xml:space="preserve"> </w:t>
      </w:r>
      <w:r w:rsidR="00EE10F0" w:rsidRPr="00EE10F0">
        <w:rPr>
          <w:rFonts w:cs="Calibri"/>
          <w:b/>
          <w:color w:val="003399"/>
          <w:sz w:val="24"/>
          <w:szCs w:val="24"/>
        </w:rPr>
        <w:t>and Admin</w:t>
      </w:r>
      <w:r w:rsidR="00EE10F0">
        <w:rPr>
          <w:rFonts w:cs="Calibri"/>
          <w:b/>
          <w:color w:val="003399"/>
          <w:sz w:val="24"/>
          <w:szCs w:val="24"/>
        </w:rPr>
        <w:t>i</w:t>
      </w:r>
      <w:r w:rsidR="00EE10F0" w:rsidRPr="00EE10F0">
        <w:rPr>
          <w:rFonts w:cs="Calibri"/>
          <w:b/>
          <w:color w:val="003399"/>
          <w:sz w:val="24"/>
          <w:szCs w:val="24"/>
        </w:rPr>
        <w:t>stration</w:t>
      </w:r>
      <w:r w:rsidR="00EE10F0">
        <w:rPr>
          <w:rFonts w:ascii="Arial" w:hAnsi="Arial" w:cs="Arial"/>
          <w:b/>
          <w:sz w:val="20"/>
        </w:rPr>
        <w:t xml:space="preserve"> </w:t>
      </w:r>
      <w:r w:rsidR="00122806">
        <w:rPr>
          <w:rFonts w:cs="Calibri"/>
          <w:b/>
          <w:color w:val="003399"/>
          <w:sz w:val="24"/>
          <w:szCs w:val="24"/>
        </w:rPr>
        <w:t xml:space="preserve">-  </w:t>
      </w:r>
      <w:r w:rsidR="00EE10F0">
        <w:rPr>
          <w:rFonts w:cs="Calibri"/>
          <w:b/>
          <w:color w:val="003399"/>
          <w:sz w:val="24"/>
          <w:szCs w:val="24"/>
        </w:rPr>
        <w:t>10</w:t>
      </w:r>
      <w:r w:rsidRPr="00136765">
        <w:rPr>
          <w:rFonts w:cs="Calibri"/>
          <w:color w:val="003399"/>
          <w:sz w:val="24"/>
          <w:szCs w:val="24"/>
        </w:rPr>
        <w:t>%</w:t>
      </w:r>
    </w:p>
    <w:p w:rsidR="001E5DF3" w:rsidRDefault="001E5DF3" w:rsidP="005A0450">
      <w:pPr>
        <w:pStyle w:val="msolistparagraph0"/>
        <w:ind w:left="360"/>
        <w:rPr>
          <w:rFonts w:cs="Calibri"/>
          <w:color w:val="003300"/>
          <w:sz w:val="24"/>
          <w:szCs w:val="24"/>
        </w:rPr>
      </w:pPr>
    </w:p>
    <w:p w:rsidR="001E5DF3" w:rsidRPr="00684E93" w:rsidRDefault="001E5DF3" w:rsidP="001E5DF3">
      <w:pPr>
        <w:pStyle w:val="msolistparagraph0"/>
        <w:ind w:left="360"/>
        <w:rPr>
          <w:rFonts w:eastAsiaTheme="minorHAnsi" w:cs="Calibri"/>
          <w:color w:val="003399"/>
          <w:lang w:eastAsia="en-US"/>
        </w:rPr>
      </w:pPr>
      <w:r w:rsidRPr="00684E93">
        <w:rPr>
          <w:rFonts w:eastAsiaTheme="minorHAnsi" w:cs="Calibri"/>
          <w:color w:val="003399"/>
          <w:lang w:eastAsia="en-US"/>
        </w:rPr>
        <w:t>Production Deployment</w:t>
      </w:r>
      <w:r w:rsidR="00122806" w:rsidRPr="00684E93">
        <w:rPr>
          <w:rFonts w:eastAsiaTheme="minorHAnsi" w:cs="Calibri"/>
          <w:color w:val="003399"/>
          <w:lang w:eastAsia="en-US"/>
        </w:rPr>
        <w:t xml:space="preserve"> and Documentation</w:t>
      </w:r>
      <w:r w:rsidRPr="00684E93">
        <w:rPr>
          <w:rFonts w:eastAsiaTheme="minorHAnsi" w:cs="Calibri"/>
          <w:color w:val="003399"/>
          <w:lang w:eastAsia="en-US"/>
        </w:rPr>
        <w:t xml:space="preserve"> involves implementing and validating changes t</w:t>
      </w:r>
      <w:r w:rsidR="006A4A0C">
        <w:rPr>
          <w:rFonts w:eastAsiaTheme="minorHAnsi" w:cs="Calibri"/>
          <w:color w:val="003399"/>
          <w:lang w:eastAsia="en-US"/>
        </w:rPr>
        <w:t>o the production environment. Anil</w:t>
      </w:r>
      <w:r w:rsidRPr="00684E93">
        <w:rPr>
          <w:rFonts w:eastAsiaTheme="minorHAnsi" w:cs="Calibri"/>
          <w:color w:val="003399"/>
          <w:lang w:eastAsia="en-US"/>
        </w:rPr>
        <w:t>’s responsibility comprises of the following sub-steps to accomplish a valid implementation:</w:t>
      </w:r>
    </w:p>
    <w:p w:rsidR="00EE10F0" w:rsidRDefault="001E5DF3" w:rsidP="00EE10F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Attending Implementation Gate meetings with all the project stakeholders where the ‘Go/No Go’ decision is taken for project implementation</w:t>
      </w:r>
      <w:r w:rsidR="00EE10F0">
        <w:rPr>
          <w:rFonts w:eastAsiaTheme="minorHAnsi" w:cs="Calibri"/>
          <w:color w:val="003399"/>
          <w:lang w:eastAsia="en-US"/>
        </w:rPr>
        <w:t>.</w:t>
      </w:r>
    </w:p>
    <w:p w:rsidR="00EE10F0" w:rsidRPr="00EE10F0" w:rsidRDefault="00EE10F0" w:rsidP="00EE10F0">
      <w:pPr>
        <w:pStyle w:val="msolistparagraph0"/>
        <w:numPr>
          <w:ilvl w:val="1"/>
          <w:numId w:val="1"/>
        </w:numPr>
        <w:tabs>
          <w:tab w:val="num" w:pos="1080"/>
        </w:tabs>
        <w:ind w:left="1080"/>
        <w:rPr>
          <w:rFonts w:eastAsiaTheme="minorHAnsi" w:cs="Calibri"/>
          <w:color w:val="003399"/>
          <w:lang w:eastAsia="en-US"/>
        </w:rPr>
      </w:pPr>
      <w:r w:rsidRPr="00EE10F0">
        <w:rPr>
          <w:rFonts w:eastAsiaTheme="minorHAnsi" w:cs="Calibri"/>
          <w:color w:val="003399"/>
          <w:lang w:eastAsia="en-US"/>
        </w:rPr>
        <w:t>Ownership of stabilizing Production environment after each release.</w:t>
      </w:r>
    </w:p>
    <w:p w:rsidR="001E5DF3" w:rsidRPr="00684E93" w:rsidRDefault="001E5DF3" w:rsidP="001E5DF3">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ost- Production Checkout of the changed components</w:t>
      </w:r>
    </w:p>
    <w:p w:rsidR="00122806" w:rsidRPr="00684E93" w:rsidRDefault="001E5DF3"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roviding sign-off once all the changes have been verified in production</w:t>
      </w:r>
    </w:p>
    <w:p w:rsidR="00122806" w:rsidRPr="00684E93" w:rsidRDefault="00122806"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s the user documentation for the assigned modules                                                                                                                                             </w:t>
      </w:r>
    </w:p>
    <w:p w:rsidR="001E5DF3" w:rsidRDefault="001E5DF3" w:rsidP="001E5DF3">
      <w:pPr>
        <w:pStyle w:val="msolistparagraph0"/>
        <w:rPr>
          <w:rFonts w:cs="Calibri"/>
          <w:sz w:val="24"/>
          <w:szCs w:val="24"/>
        </w:rPr>
      </w:pPr>
    </w:p>
    <w:p w:rsidR="001E5DF3" w:rsidRPr="00684E93" w:rsidRDefault="006A4A0C" w:rsidP="001E5DF3">
      <w:pPr>
        <w:pStyle w:val="msolistparagraph0"/>
        <w:ind w:left="360"/>
        <w:jc w:val="both"/>
        <w:rPr>
          <w:rFonts w:eastAsiaTheme="minorHAnsi" w:cs="Calibri"/>
          <w:color w:val="003399"/>
          <w:lang w:eastAsia="en-US"/>
        </w:rPr>
      </w:pPr>
      <w:r>
        <w:rPr>
          <w:rFonts w:eastAsiaTheme="minorHAnsi" w:cs="Calibri"/>
          <w:color w:val="003399"/>
          <w:lang w:eastAsia="en-US"/>
        </w:rPr>
        <w:t>Anil</w:t>
      </w:r>
      <w:r w:rsidR="001E5DF3" w:rsidRPr="00684E93">
        <w:rPr>
          <w:rFonts w:eastAsiaTheme="minorHAnsi" w:cs="Calibri"/>
          <w:color w:val="003399"/>
          <w:lang w:eastAsia="en-US"/>
        </w:rPr>
        <w:t xml:space="preserve">’s role here </w:t>
      </w:r>
      <w:r w:rsidR="001E5DF3" w:rsidRPr="00B67557">
        <w:rPr>
          <w:rFonts w:eastAsiaTheme="minorHAnsi" w:cs="Calibri"/>
          <w:color w:val="003399"/>
          <w:u w:val="single"/>
          <w:lang w:eastAsia="en-US"/>
        </w:rPr>
        <w:t xml:space="preserve">involves his </w:t>
      </w:r>
      <w:r w:rsidR="00A47FBC" w:rsidRPr="00B67557">
        <w:rPr>
          <w:rFonts w:eastAsiaTheme="minorHAnsi" w:cs="Calibri"/>
          <w:color w:val="003399"/>
          <w:u w:val="single"/>
          <w:lang w:eastAsia="en-US"/>
        </w:rPr>
        <w:t xml:space="preserve">closely working </w:t>
      </w:r>
      <w:r w:rsidR="001E5DF3" w:rsidRPr="00B67557">
        <w:rPr>
          <w:rFonts w:eastAsiaTheme="minorHAnsi" w:cs="Calibri"/>
          <w:color w:val="003399"/>
          <w:u w:val="single"/>
          <w:lang w:eastAsia="en-US"/>
        </w:rPr>
        <w:t>with the business users</w:t>
      </w:r>
      <w:r w:rsidR="001E5DF3" w:rsidRPr="00684E93">
        <w:rPr>
          <w:rFonts w:eastAsiaTheme="minorHAnsi" w:cs="Calibri"/>
          <w:color w:val="003399"/>
          <w:lang w:eastAsia="en-US"/>
        </w:rPr>
        <w:t xml:space="preserve"> for requirement analysis, testing, deployment planning and verification etc. This relationship is an extremely important asset for this onshore assignment.</w:t>
      </w:r>
    </w:p>
    <w:p w:rsidR="001E5DF3" w:rsidRPr="00122806" w:rsidRDefault="001E5DF3" w:rsidP="00122806">
      <w:pPr>
        <w:pStyle w:val="msolistparagraph0"/>
        <w:ind w:left="360"/>
        <w:rPr>
          <w:rFonts w:cs="Calibri"/>
          <w:b/>
          <w:color w:val="003399"/>
          <w:sz w:val="24"/>
          <w:szCs w:val="24"/>
        </w:rPr>
      </w:pPr>
    </w:p>
    <w:p w:rsidR="005D1435" w:rsidRPr="005D1435" w:rsidRDefault="00122806" w:rsidP="00122806">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 xml:space="preserve">Application </w:t>
      </w:r>
      <w:r w:rsidR="00EE10F0">
        <w:rPr>
          <w:rFonts w:cs="Calibri"/>
          <w:b/>
          <w:color w:val="003399"/>
          <w:sz w:val="24"/>
          <w:szCs w:val="24"/>
        </w:rPr>
        <w:t xml:space="preserve">Project </w:t>
      </w:r>
      <w:r w:rsidRPr="00122806">
        <w:rPr>
          <w:rFonts w:cs="Calibri"/>
          <w:b/>
          <w:color w:val="003399"/>
          <w:sz w:val="24"/>
          <w:szCs w:val="24"/>
        </w:rPr>
        <w:t>Coordination (</w:t>
      </w:r>
      <w:r w:rsidR="00EE10F0">
        <w:rPr>
          <w:rFonts w:cs="Calibri"/>
          <w:b/>
          <w:color w:val="003399"/>
          <w:sz w:val="24"/>
          <w:szCs w:val="24"/>
        </w:rPr>
        <w:t>1</w:t>
      </w:r>
      <w:r w:rsidR="00A47FBC">
        <w:rPr>
          <w:rFonts w:cs="Calibri"/>
          <w:b/>
          <w:color w:val="003399"/>
          <w:sz w:val="24"/>
          <w:szCs w:val="24"/>
        </w:rPr>
        <w:t>0</w:t>
      </w:r>
      <w:r w:rsidRPr="00122806">
        <w:rPr>
          <w:rFonts w:cs="Calibri"/>
          <w:b/>
          <w:color w:val="003399"/>
          <w:sz w:val="24"/>
          <w:szCs w:val="24"/>
        </w:rPr>
        <w:t>%)</w:t>
      </w:r>
    </w:p>
    <w:p w:rsidR="005D1435" w:rsidRPr="005D1435" w:rsidRDefault="005D1435" w:rsidP="005D1435">
      <w:pPr>
        <w:pStyle w:val="msolistparagraph0"/>
        <w:ind w:left="360"/>
        <w:rPr>
          <w:rFonts w:eastAsiaTheme="minorHAnsi" w:cs="Calibri"/>
          <w:color w:val="003399"/>
          <w:lang w:eastAsia="en-US"/>
        </w:rPr>
      </w:pPr>
    </w:p>
    <w:p w:rsidR="00122806" w:rsidRPr="00684E93" w:rsidRDefault="00122806" w:rsidP="005D1435">
      <w:pPr>
        <w:pStyle w:val="msolistparagraph0"/>
        <w:ind w:left="360"/>
        <w:rPr>
          <w:rFonts w:eastAsiaTheme="minorHAnsi" w:cs="Calibri"/>
          <w:color w:val="003399"/>
          <w:lang w:eastAsia="en-US"/>
        </w:rPr>
      </w:pPr>
      <w:r w:rsidRPr="00684E93">
        <w:rPr>
          <w:rFonts w:eastAsiaTheme="minorHAnsi" w:cs="Calibri"/>
          <w:color w:val="003399"/>
          <w:lang w:eastAsia="en-US"/>
        </w:rPr>
        <w:t xml:space="preserve">It involves providing support for </w:t>
      </w:r>
      <w:r w:rsidR="006A4A0C">
        <w:rPr>
          <w:rFonts w:eastAsiaTheme="minorHAnsi" w:cs="Calibri"/>
          <w:color w:val="003399"/>
          <w:lang w:eastAsia="en-US"/>
        </w:rPr>
        <w:t xml:space="preserve">Application Enablement UPM, Web sphere Message Broker, Foundation Framework, AE Experience, MORC and MINDI applications </w:t>
      </w:r>
      <w:r w:rsidRPr="00684E93">
        <w:rPr>
          <w:rFonts w:eastAsiaTheme="minorHAnsi" w:cs="Calibri"/>
          <w:color w:val="003399"/>
          <w:lang w:eastAsia="en-US"/>
        </w:rPr>
        <w:t xml:space="preserve"> in order to have </w:t>
      </w:r>
      <w:r w:rsidR="006A4A0C">
        <w:rPr>
          <w:rFonts w:eastAsiaTheme="minorHAnsi" w:cs="Calibri"/>
          <w:color w:val="003399"/>
          <w:lang w:eastAsia="en-US"/>
        </w:rPr>
        <w:t xml:space="preserve">administer these applications, framework services and </w:t>
      </w:r>
      <w:r w:rsidRPr="00684E93">
        <w:rPr>
          <w:rFonts w:eastAsiaTheme="minorHAnsi" w:cs="Calibri"/>
          <w:color w:val="003399"/>
          <w:lang w:eastAsia="en-US"/>
        </w:rPr>
        <w:t xml:space="preserve">keep data up to date and providing excellence delivery to </w:t>
      </w:r>
      <w:r w:rsidR="006A4A0C">
        <w:rPr>
          <w:rFonts w:eastAsiaTheme="minorHAnsi" w:cs="Calibri"/>
          <w:color w:val="003399"/>
          <w:lang w:eastAsia="en-US"/>
        </w:rPr>
        <w:t xml:space="preserve">consumer, provider applications and </w:t>
      </w:r>
      <w:r w:rsidRPr="00684E93">
        <w:rPr>
          <w:rFonts w:eastAsiaTheme="minorHAnsi" w:cs="Calibri"/>
          <w:color w:val="003399"/>
          <w:lang w:eastAsia="en-US"/>
        </w:rPr>
        <w:t>end customers. This also requires coordination between Business Analyst, DBA and Helpdesk team</w:t>
      </w:r>
      <w:r w:rsidR="006B501F">
        <w:rPr>
          <w:rFonts w:eastAsiaTheme="minorHAnsi" w:cs="Calibri"/>
          <w:color w:val="003399"/>
          <w:lang w:eastAsia="en-US"/>
        </w:rPr>
        <w:t xml:space="preserve"> of con</w:t>
      </w:r>
      <w:r w:rsidR="006A4A0C">
        <w:rPr>
          <w:rFonts w:eastAsiaTheme="minorHAnsi" w:cs="Calibri"/>
          <w:color w:val="003399"/>
          <w:lang w:eastAsia="en-US"/>
        </w:rPr>
        <w:t xml:space="preserve">sumer application and </w:t>
      </w:r>
      <w:r w:rsidRPr="00684E93">
        <w:rPr>
          <w:rFonts w:eastAsiaTheme="minorHAnsi" w:cs="Calibri"/>
          <w:color w:val="003399"/>
          <w:lang w:eastAsia="en-US"/>
        </w:rPr>
        <w:t>in order to provide any data fix right on fly:</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Analyzing the reported Issues depending on the Priority &amp; complexity of the Issue.</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Quick decision making on issue ownership.</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Opening a war room call for ensuring representation from all groups required for quick issue resolution.</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Training &amp; mentoring the team for handling high priority issues &amp; problems.</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lastRenderedPageBreak/>
        <w:t xml:space="preserve">Responsible to manage </w:t>
      </w:r>
      <w:r w:rsidR="00F45199" w:rsidRPr="00A47FBC">
        <w:rPr>
          <w:rFonts w:eastAsiaTheme="minorHAnsi" w:cs="Calibri"/>
          <w:color w:val="003399"/>
          <w:lang w:eastAsia="en-US"/>
        </w:rPr>
        <w:t>United Programming Model (</w:t>
      </w:r>
      <w:r w:rsidRPr="00A47FBC">
        <w:rPr>
          <w:rFonts w:eastAsiaTheme="minorHAnsi" w:cs="Calibri"/>
          <w:color w:val="003399"/>
          <w:lang w:eastAsia="en-US"/>
        </w:rPr>
        <w:t>UPM</w:t>
      </w:r>
      <w:r w:rsidR="00F45199" w:rsidRPr="00A47FBC">
        <w:rPr>
          <w:rFonts w:eastAsiaTheme="minorHAnsi" w:cs="Calibri"/>
          <w:color w:val="003399"/>
          <w:lang w:eastAsia="en-US"/>
        </w:rPr>
        <w:t>),</w:t>
      </w:r>
      <w:r w:rsidRPr="00A47FBC">
        <w:rPr>
          <w:rFonts w:eastAsiaTheme="minorHAnsi" w:cs="Calibri"/>
          <w:color w:val="003399"/>
          <w:lang w:eastAsia="en-US"/>
        </w:rPr>
        <w:t xml:space="preserve"> Web</w:t>
      </w:r>
      <w:r w:rsidR="00F45199" w:rsidRPr="00A47FBC">
        <w:rPr>
          <w:rFonts w:eastAsiaTheme="minorHAnsi" w:cs="Calibri"/>
          <w:color w:val="003399"/>
          <w:lang w:eastAsia="en-US"/>
        </w:rPr>
        <w:t xml:space="preserve"> </w:t>
      </w:r>
      <w:r w:rsidRPr="00A47FBC">
        <w:rPr>
          <w:rFonts w:eastAsiaTheme="minorHAnsi" w:cs="Calibri"/>
          <w:color w:val="003399"/>
          <w:lang w:eastAsia="en-US"/>
        </w:rPr>
        <w:t xml:space="preserve">sphere Application Servers and MORC Integration Director (MINDI) application monitoring, </w:t>
      </w:r>
      <w:r w:rsidR="00F45199" w:rsidRPr="00A47FBC">
        <w:rPr>
          <w:rFonts w:eastAsiaTheme="minorHAnsi" w:cs="Calibri"/>
          <w:color w:val="003399"/>
          <w:lang w:eastAsia="en-US"/>
        </w:rPr>
        <w:t xml:space="preserve">Foundation Framework </w:t>
      </w:r>
      <w:r w:rsidRPr="00A47FBC">
        <w:rPr>
          <w:rFonts w:eastAsiaTheme="minorHAnsi" w:cs="Calibri"/>
          <w:color w:val="003399"/>
          <w:lang w:eastAsia="en-US"/>
        </w:rPr>
        <w:t>to provision Business users for various Groups/Roles/Folders available, to plan the backup &amp; recovery for central repository, to monitor the load and performance of all UPM production Servers and to migrate the AE business services and reports from development environment to test &amp; production environment.</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Co-ordinate with various Consumer applications, backend provider Source Systems teams</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Interaction with AE Infrastructure teams, Tools Team, and Business Analysts and testing teams of Consumer and Backend systems.</w:t>
      </w:r>
    </w:p>
    <w:p w:rsidR="0090077B" w:rsidRPr="00684E93" w:rsidRDefault="0090077B" w:rsidP="0090077B">
      <w:pPr>
        <w:spacing w:after="0" w:line="240" w:lineRule="auto"/>
        <w:ind w:left="1710"/>
        <w:rPr>
          <w:rFonts w:ascii="Calibri" w:hAnsi="Calibri" w:cs="Calibri"/>
          <w:color w:val="003399"/>
        </w:rPr>
      </w:pPr>
    </w:p>
    <w:p w:rsidR="00122806" w:rsidRPr="00684E93" w:rsidRDefault="006B501F" w:rsidP="00122806">
      <w:pPr>
        <w:pStyle w:val="msolistparagraph0"/>
        <w:ind w:left="360"/>
        <w:rPr>
          <w:rFonts w:eastAsiaTheme="minorHAnsi" w:cs="Calibri"/>
          <w:color w:val="003399"/>
          <w:lang w:eastAsia="en-US"/>
        </w:rPr>
      </w:pPr>
      <w:r>
        <w:rPr>
          <w:rFonts w:eastAsiaTheme="minorHAnsi" w:cs="Calibri"/>
          <w:color w:val="003399"/>
          <w:lang w:eastAsia="en-US"/>
        </w:rPr>
        <w:t>With 8</w:t>
      </w:r>
      <w:r w:rsidR="00122806" w:rsidRPr="00684E93">
        <w:rPr>
          <w:rFonts w:eastAsiaTheme="minorHAnsi" w:cs="Calibri"/>
          <w:color w:val="003399"/>
          <w:lang w:eastAsia="en-US"/>
        </w:rPr>
        <w:t xml:space="preserve"> year of exp</w:t>
      </w:r>
      <w:r>
        <w:rPr>
          <w:rFonts w:eastAsiaTheme="minorHAnsi" w:cs="Calibri"/>
          <w:color w:val="003399"/>
          <w:lang w:eastAsia="en-US"/>
        </w:rPr>
        <w:t>erience on these applications Anil</w:t>
      </w:r>
      <w:r w:rsidR="00122806" w:rsidRPr="00684E93">
        <w:rPr>
          <w:rFonts w:eastAsiaTheme="minorHAnsi" w:cs="Calibri"/>
          <w:color w:val="003399"/>
          <w:lang w:eastAsia="en-US"/>
        </w:rPr>
        <w:t xml:space="preserve"> has extensive knowledge of differen</w:t>
      </w:r>
      <w:r w:rsidR="00F45199">
        <w:rPr>
          <w:rFonts w:eastAsiaTheme="minorHAnsi" w:cs="Calibri"/>
          <w:color w:val="003399"/>
          <w:lang w:eastAsia="en-US"/>
        </w:rPr>
        <w:t xml:space="preserve">t </w:t>
      </w:r>
      <w:r w:rsidR="00A47FBC">
        <w:rPr>
          <w:rFonts w:eastAsiaTheme="minorHAnsi" w:cs="Calibri"/>
          <w:color w:val="003399"/>
          <w:lang w:eastAsia="en-US"/>
        </w:rPr>
        <w:t>sub applications and sub</w:t>
      </w:r>
      <w:r w:rsidR="00A81A82">
        <w:rPr>
          <w:rFonts w:eastAsiaTheme="minorHAnsi" w:cs="Calibri"/>
          <w:color w:val="003399"/>
          <w:lang w:eastAsia="en-US"/>
        </w:rPr>
        <w:t xml:space="preserve"> </w:t>
      </w:r>
      <w:r w:rsidR="00A47FBC">
        <w:rPr>
          <w:rFonts w:eastAsiaTheme="minorHAnsi" w:cs="Calibri"/>
          <w:color w:val="003399"/>
          <w:lang w:eastAsia="en-US"/>
        </w:rPr>
        <w:t>components of AE</w:t>
      </w:r>
      <w:r w:rsidR="00F45199">
        <w:rPr>
          <w:rFonts w:eastAsiaTheme="minorHAnsi" w:cs="Calibri"/>
          <w:color w:val="003399"/>
          <w:lang w:eastAsia="en-US"/>
        </w:rPr>
        <w:t xml:space="preserve"> and he provides root</w:t>
      </w:r>
      <w:r w:rsidR="00A81A82">
        <w:rPr>
          <w:rFonts w:eastAsiaTheme="minorHAnsi" w:cs="Calibri"/>
          <w:color w:val="003399"/>
          <w:lang w:eastAsia="en-US"/>
        </w:rPr>
        <w:t>-</w:t>
      </w:r>
      <w:r w:rsidR="00F45199" w:rsidRPr="00684E93">
        <w:rPr>
          <w:rFonts w:eastAsiaTheme="minorHAnsi" w:cs="Calibri"/>
          <w:color w:val="003399"/>
          <w:lang w:eastAsia="en-US"/>
        </w:rPr>
        <w:t>cause</w:t>
      </w:r>
      <w:r w:rsidR="00122806" w:rsidRPr="00684E93">
        <w:rPr>
          <w:rFonts w:eastAsiaTheme="minorHAnsi" w:cs="Calibri"/>
          <w:color w:val="003399"/>
          <w:lang w:eastAsia="en-US"/>
        </w:rPr>
        <w:t xml:space="preserve"> analysis and fix within define </w:t>
      </w:r>
      <w:r w:rsidR="00A81A82">
        <w:rPr>
          <w:rFonts w:eastAsiaTheme="minorHAnsi" w:cs="Calibri"/>
          <w:color w:val="003399"/>
          <w:lang w:eastAsia="en-US"/>
        </w:rPr>
        <w:t>timeline and quality, Service Level Agreement (</w:t>
      </w:r>
      <w:r w:rsidR="00122806" w:rsidRPr="00684E93">
        <w:rPr>
          <w:rFonts w:eastAsiaTheme="minorHAnsi" w:cs="Calibri"/>
          <w:color w:val="003399"/>
          <w:lang w:eastAsia="en-US"/>
        </w:rPr>
        <w:t>SLA</w:t>
      </w:r>
      <w:r w:rsidR="00A81A82">
        <w:rPr>
          <w:rFonts w:eastAsiaTheme="minorHAnsi" w:cs="Calibri"/>
          <w:color w:val="003399"/>
          <w:lang w:eastAsia="en-US"/>
        </w:rPr>
        <w:t>)</w:t>
      </w:r>
      <w:r w:rsidR="00122806" w:rsidRPr="00684E93">
        <w:rPr>
          <w:rFonts w:eastAsiaTheme="minorHAnsi" w:cs="Calibri"/>
          <w:color w:val="003399"/>
          <w:lang w:eastAsia="en-US"/>
        </w:rPr>
        <w:t>.</w:t>
      </w:r>
    </w:p>
    <w:p w:rsidR="00122806" w:rsidRDefault="00122806" w:rsidP="00122806">
      <w:pPr>
        <w:pStyle w:val="msolistparagraph0"/>
        <w:ind w:left="360"/>
        <w:rPr>
          <w:rFonts w:cs="Calibri"/>
          <w:b/>
          <w:color w:val="003399"/>
          <w:sz w:val="24"/>
          <w:szCs w:val="24"/>
        </w:rPr>
      </w:pPr>
    </w:p>
    <w:p w:rsidR="00DB1C49" w:rsidRPr="00A81A82" w:rsidRDefault="00122806" w:rsidP="00A81A82">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Process Improvement (10%)</w:t>
      </w:r>
      <w:r w:rsidR="006C486E">
        <w:rPr>
          <w:rFonts w:cs="Calibri"/>
          <w:b/>
          <w:color w:val="003399"/>
          <w:sz w:val="24"/>
          <w:szCs w:val="24"/>
        </w:rPr>
        <w:t xml:space="preserve"> </w:t>
      </w:r>
      <w:r w:rsidRPr="00122806">
        <w:rPr>
          <w:rFonts w:cs="Calibri"/>
          <w:b/>
          <w:color w:val="003399"/>
          <w:sz w:val="24"/>
          <w:szCs w:val="24"/>
        </w:rPr>
        <w:t>-</w:t>
      </w:r>
      <w:r>
        <w:rPr>
          <w:rFonts w:cs="Calibri"/>
          <w:b/>
          <w:color w:val="003399"/>
          <w:sz w:val="24"/>
          <w:szCs w:val="24"/>
        </w:rPr>
        <w:t xml:space="preserve"> </w:t>
      </w:r>
      <w:r w:rsidR="006C486E">
        <w:rPr>
          <w:rFonts w:eastAsiaTheme="minorHAnsi" w:cs="Calibri"/>
          <w:color w:val="003399"/>
          <w:lang w:eastAsia="en-US"/>
        </w:rPr>
        <w:t>Anil</w:t>
      </w:r>
      <w:r w:rsidR="005D1435">
        <w:rPr>
          <w:rFonts w:eastAsiaTheme="minorHAnsi" w:cs="Calibri"/>
          <w:color w:val="003399"/>
          <w:lang w:eastAsia="en-US"/>
        </w:rPr>
        <w:t xml:space="preserve"> h</w:t>
      </w:r>
      <w:r w:rsidR="00A81A82">
        <w:rPr>
          <w:rFonts w:eastAsiaTheme="minorHAnsi" w:cs="Calibri"/>
          <w:color w:val="003399"/>
          <w:lang w:eastAsia="en-US"/>
        </w:rPr>
        <w:t>as over 12</w:t>
      </w:r>
      <w:r w:rsidR="006B501F">
        <w:rPr>
          <w:rFonts w:eastAsiaTheme="minorHAnsi" w:cs="Calibri"/>
          <w:color w:val="003399"/>
          <w:lang w:eastAsia="en-US"/>
        </w:rPr>
        <w:t xml:space="preserve"> plus </w:t>
      </w:r>
      <w:r w:rsidRPr="00684E93">
        <w:rPr>
          <w:rFonts w:eastAsiaTheme="minorHAnsi" w:cs="Calibri"/>
          <w:color w:val="003399"/>
          <w:lang w:eastAsia="en-US"/>
        </w:rPr>
        <w:t>year</w:t>
      </w:r>
      <w:r w:rsidR="006B501F">
        <w:rPr>
          <w:rFonts w:eastAsiaTheme="minorHAnsi" w:cs="Calibri"/>
          <w:color w:val="003399"/>
          <w:lang w:eastAsia="en-US"/>
        </w:rPr>
        <w:t>s</w:t>
      </w:r>
      <w:r w:rsidRPr="00684E93">
        <w:rPr>
          <w:rFonts w:eastAsiaTheme="minorHAnsi" w:cs="Calibri"/>
          <w:color w:val="003399"/>
          <w:lang w:eastAsia="en-US"/>
        </w:rPr>
        <w:t xml:space="preserve"> </w:t>
      </w:r>
      <w:r w:rsidR="006B501F">
        <w:rPr>
          <w:rFonts w:eastAsiaTheme="minorHAnsi" w:cs="Calibri"/>
          <w:color w:val="003399"/>
          <w:lang w:eastAsia="en-US"/>
        </w:rPr>
        <w:t xml:space="preserve">of </w:t>
      </w:r>
      <w:r w:rsidRPr="00684E93">
        <w:rPr>
          <w:rFonts w:eastAsiaTheme="minorHAnsi" w:cs="Calibri"/>
          <w:color w:val="003399"/>
          <w:lang w:eastAsia="en-US"/>
        </w:rPr>
        <w:t>experience of development</w:t>
      </w:r>
      <w:r w:rsidR="006B501F">
        <w:rPr>
          <w:rFonts w:eastAsiaTheme="minorHAnsi" w:cs="Calibri"/>
          <w:color w:val="003399"/>
          <w:lang w:eastAsia="en-US"/>
        </w:rPr>
        <w:t xml:space="preserve"> and 8</w:t>
      </w:r>
      <w:r w:rsidR="00DB1C49" w:rsidRPr="00684E93">
        <w:rPr>
          <w:rFonts w:eastAsiaTheme="minorHAnsi" w:cs="Calibri"/>
          <w:color w:val="003399"/>
          <w:lang w:eastAsia="en-US"/>
        </w:rPr>
        <w:t xml:space="preserve"> year</w:t>
      </w:r>
      <w:r w:rsidR="006B501F">
        <w:rPr>
          <w:rFonts w:eastAsiaTheme="minorHAnsi" w:cs="Calibri"/>
          <w:color w:val="003399"/>
          <w:lang w:eastAsia="en-US"/>
        </w:rPr>
        <w:t>s</w:t>
      </w:r>
      <w:r w:rsidR="00DB1C49" w:rsidRPr="00684E93">
        <w:rPr>
          <w:rFonts w:eastAsiaTheme="minorHAnsi" w:cs="Calibri"/>
          <w:color w:val="003399"/>
          <w:lang w:eastAsia="en-US"/>
        </w:rPr>
        <w:t xml:space="preserve"> of experience on these applications.</w:t>
      </w:r>
      <w:r w:rsidR="00A81A82">
        <w:rPr>
          <w:rFonts w:eastAsiaTheme="minorHAnsi" w:cs="Calibri"/>
          <w:color w:val="003399"/>
          <w:lang w:eastAsia="en-US"/>
        </w:rPr>
        <w:t xml:space="preserve"> </w:t>
      </w:r>
      <w:r w:rsidR="00DB1C49" w:rsidRPr="00A81A82">
        <w:rPr>
          <w:rFonts w:eastAsiaTheme="minorHAnsi" w:cs="Calibri"/>
          <w:color w:val="003399"/>
          <w:lang w:eastAsia="en-US"/>
        </w:rPr>
        <w:t xml:space="preserve">With his knowledge and experience he strives for implementing optimization techniques in the team. </w:t>
      </w:r>
    </w:p>
    <w:p w:rsidR="00DB1C49" w:rsidRPr="00684E93" w:rsidRDefault="006B501F" w:rsidP="00A81A82">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Anil</w:t>
      </w:r>
      <w:r w:rsidR="00DB1C49" w:rsidRPr="00684E93">
        <w:rPr>
          <w:rFonts w:eastAsiaTheme="minorHAnsi" w:cs="Calibri"/>
          <w:color w:val="003399"/>
          <w:lang w:eastAsia="en-US"/>
        </w:rPr>
        <w:t xml:space="preserve"> </w:t>
      </w:r>
      <w:r w:rsidR="00A81A82">
        <w:rPr>
          <w:rFonts w:eastAsiaTheme="minorHAnsi" w:cs="Calibri"/>
          <w:color w:val="003399"/>
          <w:lang w:eastAsia="en-US"/>
        </w:rPr>
        <w:t xml:space="preserve">developed </w:t>
      </w:r>
      <w:r w:rsidR="00F45199">
        <w:rPr>
          <w:rFonts w:eastAsiaTheme="minorHAnsi" w:cs="Calibri"/>
          <w:color w:val="003399"/>
          <w:lang w:eastAsia="en-US"/>
        </w:rPr>
        <w:t xml:space="preserve">MORC </w:t>
      </w:r>
      <w:r w:rsidR="00A81A82">
        <w:rPr>
          <w:rFonts w:eastAsiaTheme="minorHAnsi" w:cs="Calibri"/>
          <w:color w:val="003399"/>
          <w:lang w:eastAsia="en-US"/>
        </w:rPr>
        <w:t xml:space="preserve">framework </w:t>
      </w:r>
      <w:r w:rsidR="00F45199">
        <w:rPr>
          <w:rFonts w:eastAsiaTheme="minorHAnsi" w:cs="Calibri"/>
          <w:color w:val="003399"/>
          <w:lang w:eastAsia="en-US"/>
        </w:rPr>
        <w:t>and MINDI configuration automation tool</w:t>
      </w:r>
      <w:r w:rsidR="00DB1C49" w:rsidRPr="00684E93">
        <w:rPr>
          <w:rFonts w:eastAsiaTheme="minorHAnsi" w:cs="Calibri"/>
          <w:color w:val="003399"/>
          <w:lang w:eastAsia="en-US"/>
        </w:rPr>
        <w:t xml:space="preserve"> which saves 80 percent of manual effort during processing with these systems.  </w:t>
      </w:r>
    </w:p>
    <w:p w:rsidR="00DB1C49" w:rsidRPr="00684E93" w:rsidRDefault="00DB1C49" w:rsidP="00A81A82">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d </w:t>
      </w:r>
      <w:r w:rsidR="006B501F">
        <w:rPr>
          <w:rFonts w:eastAsiaTheme="minorHAnsi" w:cs="Calibri"/>
          <w:color w:val="003399"/>
          <w:lang w:eastAsia="en-US"/>
        </w:rPr>
        <w:t xml:space="preserve">AE </w:t>
      </w:r>
      <w:proofErr w:type="spellStart"/>
      <w:r w:rsidR="004206DC">
        <w:rPr>
          <w:rFonts w:eastAsiaTheme="minorHAnsi" w:cs="Calibri"/>
          <w:color w:val="003399"/>
          <w:lang w:eastAsia="en-US"/>
        </w:rPr>
        <w:t>L</w:t>
      </w:r>
      <w:r w:rsidRPr="00684E93">
        <w:rPr>
          <w:rFonts w:eastAsiaTheme="minorHAnsi" w:cs="Calibri"/>
          <w:color w:val="003399"/>
          <w:lang w:eastAsia="en-US"/>
        </w:rPr>
        <w:t>og</w:t>
      </w:r>
      <w:r w:rsidR="004206DC">
        <w:rPr>
          <w:rFonts w:eastAsiaTheme="minorHAnsi" w:cs="Calibri"/>
          <w:color w:val="003399"/>
          <w:lang w:eastAsia="en-US"/>
        </w:rPr>
        <w:t>Viewer</w:t>
      </w:r>
      <w:proofErr w:type="spellEnd"/>
      <w:r w:rsidRPr="00684E93">
        <w:rPr>
          <w:rFonts w:eastAsiaTheme="minorHAnsi" w:cs="Calibri"/>
          <w:color w:val="003399"/>
          <w:lang w:eastAsia="en-US"/>
        </w:rPr>
        <w:t xml:space="preserve"> </w:t>
      </w:r>
      <w:r w:rsidR="006B501F">
        <w:rPr>
          <w:rFonts w:eastAsiaTheme="minorHAnsi" w:cs="Calibri"/>
          <w:color w:val="003399"/>
          <w:lang w:eastAsia="en-US"/>
        </w:rPr>
        <w:t>web tool to fetch and filter out service error logs from underlying error files based upon AE service name, AE consuming application and provider names and for a particular date time from production and non-production servers.</w:t>
      </w:r>
    </w:p>
    <w:p w:rsidR="00DB1C49" w:rsidRPr="00A81A82" w:rsidRDefault="00DB1C49"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mplemented parallel processing in </w:t>
      </w:r>
      <w:r w:rsidR="00EE10F0" w:rsidRPr="00A81A82">
        <w:rPr>
          <w:rFonts w:eastAsiaTheme="minorHAnsi" w:cs="Calibri"/>
          <w:color w:val="003399"/>
          <w:lang w:eastAsia="en-US"/>
        </w:rPr>
        <w:t xml:space="preserve">AE </w:t>
      </w:r>
      <w:r w:rsidR="00F45199" w:rsidRPr="00A81A82">
        <w:rPr>
          <w:rFonts w:eastAsiaTheme="minorHAnsi" w:cs="Calibri"/>
          <w:color w:val="003399"/>
          <w:lang w:eastAsia="en-US"/>
        </w:rPr>
        <w:t xml:space="preserve">Experience </w:t>
      </w:r>
      <w:r w:rsidR="00EE10F0" w:rsidRPr="00A81A82">
        <w:rPr>
          <w:rFonts w:eastAsiaTheme="minorHAnsi" w:cs="Calibri"/>
          <w:color w:val="003399"/>
          <w:lang w:eastAsia="en-US"/>
        </w:rPr>
        <w:t>business data message</w:t>
      </w:r>
      <w:r w:rsidRPr="00A81A82">
        <w:rPr>
          <w:rFonts w:eastAsiaTheme="minorHAnsi" w:cs="Calibri"/>
          <w:color w:val="003399"/>
          <w:lang w:eastAsia="en-US"/>
        </w:rPr>
        <w:t xml:space="preserve"> jobs</w:t>
      </w:r>
      <w:r w:rsidR="00F45199" w:rsidRPr="00A81A82">
        <w:rPr>
          <w:rFonts w:eastAsiaTheme="minorHAnsi" w:cs="Calibri"/>
          <w:color w:val="003399"/>
          <w:lang w:eastAsia="en-US"/>
        </w:rPr>
        <w:t xml:space="preserve"> in AE DB Authorization Governance tool</w:t>
      </w:r>
      <w:r w:rsidRPr="00A81A82">
        <w:rPr>
          <w:rFonts w:eastAsiaTheme="minorHAnsi" w:cs="Calibri"/>
          <w:color w:val="003399"/>
          <w:lang w:eastAsia="en-US"/>
        </w:rPr>
        <w:t xml:space="preserve"> to reduce load time to around 60%.</w:t>
      </w:r>
    </w:p>
    <w:p w:rsidR="00DB1C49" w:rsidRPr="00A81A82" w:rsidRDefault="00DB1C49"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He has implemented Matrix dashboard </w:t>
      </w:r>
      <w:r w:rsidR="00F45199" w:rsidRPr="00A81A82">
        <w:rPr>
          <w:rFonts w:eastAsiaTheme="minorHAnsi" w:cs="Calibri"/>
          <w:color w:val="003399"/>
          <w:lang w:eastAsia="en-US"/>
        </w:rPr>
        <w:t xml:space="preserve">in AE Experience </w:t>
      </w:r>
      <w:r w:rsidRPr="00A81A82">
        <w:rPr>
          <w:rFonts w:eastAsiaTheme="minorHAnsi" w:cs="Calibri"/>
          <w:color w:val="003399"/>
          <w:lang w:eastAsia="en-US"/>
        </w:rPr>
        <w:t>to keep track diffe</w:t>
      </w:r>
      <w:r w:rsidR="00684E93" w:rsidRPr="00A81A82">
        <w:rPr>
          <w:rFonts w:eastAsiaTheme="minorHAnsi" w:cs="Calibri"/>
          <w:color w:val="003399"/>
          <w:lang w:eastAsia="en-US"/>
        </w:rPr>
        <w:t>rent incidents and their status</w:t>
      </w:r>
      <w:r w:rsidR="00A81A82" w:rsidRPr="00A81A82">
        <w:rPr>
          <w:rFonts w:eastAsiaTheme="minorHAnsi" w:cs="Calibri"/>
          <w:color w:val="003399"/>
          <w:lang w:eastAsia="en-US"/>
        </w:rPr>
        <w:t>.</w:t>
      </w:r>
    </w:p>
    <w:p w:rsidR="00A81A82" w:rsidRPr="00A81A82"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process for 12 x 7 x 365 days non-production for defect triage and defect fix support and client and provider test support from offshore during offshore time.</w:t>
      </w:r>
    </w:p>
    <w:p w:rsidR="00A81A82" w:rsidRPr="00A81A82"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process for 12 x 7 x 365 days production support.</w:t>
      </w:r>
    </w:p>
    <w:p w:rsidR="00D87C2D"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offshore Release Management and Change Management for production ready services.</w:t>
      </w:r>
    </w:p>
    <w:p w:rsidR="00B67557" w:rsidRPr="00A81A82" w:rsidRDefault="00B67557" w:rsidP="00B67557">
      <w:pPr>
        <w:pStyle w:val="msolistparagraph0"/>
        <w:tabs>
          <w:tab w:val="num" w:pos="1710"/>
        </w:tabs>
        <w:ind w:left="1080"/>
        <w:rPr>
          <w:rFonts w:eastAsiaTheme="minorHAnsi" w:cs="Calibri"/>
          <w:color w:val="003399"/>
          <w:lang w:eastAsia="en-US"/>
        </w:rPr>
      </w:pPr>
    </w:p>
    <w:p w:rsidR="00946548" w:rsidRPr="00684E93" w:rsidRDefault="00946548" w:rsidP="00946548">
      <w:pPr>
        <w:pStyle w:val="msolistparagraph0"/>
        <w:numPr>
          <w:ilvl w:val="0"/>
          <w:numId w:val="1"/>
        </w:numPr>
        <w:tabs>
          <w:tab w:val="clear" w:pos="1440"/>
          <w:tab w:val="num" w:pos="360"/>
        </w:tabs>
        <w:ind w:left="360"/>
        <w:rPr>
          <w:rFonts w:eastAsiaTheme="minorHAnsi" w:cs="Calibri"/>
          <w:color w:val="003399"/>
          <w:lang w:eastAsia="en-US"/>
        </w:rPr>
      </w:pPr>
      <w:r w:rsidRPr="00946548">
        <w:rPr>
          <w:rFonts w:cs="Calibri"/>
          <w:b/>
          <w:color w:val="003399"/>
          <w:sz w:val="24"/>
          <w:szCs w:val="24"/>
        </w:rPr>
        <w:t>Business Reporting (5%) -</w:t>
      </w:r>
      <w:r>
        <w:rPr>
          <w:rFonts w:cs="Calibri"/>
          <w:b/>
          <w:color w:val="003399"/>
          <w:sz w:val="24"/>
          <w:szCs w:val="24"/>
        </w:rPr>
        <w:t xml:space="preserve"> </w:t>
      </w:r>
      <w:r w:rsidR="00CE25FB">
        <w:rPr>
          <w:rFonts w:eastAsiaTheme="minorHAnsi" w:cs="Calibri"/>
          <w:color w:val="003399"/>
          <w:lang w:eastAsia="en-US"/>
        </w:rPr>
        <w:t>Anil</w:t>
      </w:r>
      <w:r w:rsidRPr="00684E93">
        <w:rPr>
          <w:rFonts w:eastAsiaTheme="minorHAnsi" w:cs="Calibri"/>
          <w:color w:val="003399"/>
          <w:lang w:eastAsia="en-US"/>
        </w:rPr>
        <w:t xml:space="preserve">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Attending Weekly &amp; Monthly business meetings, presenting the status reports. </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 which includes conference calls and written communications.</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e timely updates on tasks to reporting supervisor.</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e with onshore stakeholders such as SA and BA, regarding project related issue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iscuss Problem ticket prioritization with business &amp; new improvement initiatives &amp; opportunities. </w:t>
      </w:r>
    </w:p>
    <w:p w:rsidR="00122806" w:rsidRDefault="00946548" w:rsidP="00A81A82">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Keeping track of application &amp; project goals &amp; take corrective actions for any deviations on the missed goals</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ovide status reporting, Report an issue to AE Infrastructure team, UHG Ebiz Infrastructure team, United Command Centre (UCC) operation team in case of AE services running in </w:t>
      </w:r>
      <w:r w:rsidRPr="00A81A82">
        <w:rPr>
          <w:rFonts w:eastAsiaTheme="minorHAnsi" w:cs="Calibri"/>
          <w:color w:val="003399"/>
          <w:lang w:eastAsia="en-US"/>
        </w:rPr>
        <w:lastRenderedPageBreak/>
        <w:t>production or non-production environment, data mismatch in Consumer application or Backend Provider applications or UHG Network systems.</w:t>
      </w:r>
    </w:p>
    <w:p w:rsidR="00946548" w:rsidRDefault="00946548" w:rsidP="00946548">
      <w:pPr>
        <w:pStyle w:val="msolistparagraph0"/>
        <w:ind w:left="360"/>
        <w:rPr>
          <w:rFonts w:ascii="Arial" w:hAnsi="Arial" w:cs="Arial"/>
          <w:sz w:val="20"/>
        </w:rPr>
      </w:pPr>
    </w:p>
    <w:p w:rsidR="002D7C46" w:rsidRPr="002D7C46" w:rsidRDefault="00A81A82" w:rsidP="002D7C46">
      <w:pPr>
        <w:pStyle w:val="msolistparagraph0"/>
        <w:numPr>
          <w:ilvl w:val="0"/>
          <w:numId w:val="1"/>
        </w:numPr>
        <w:tabs>
          <w:tab w:val="clear" w:pos="1440"/>
          <w:tab w:val="num" w:pos="360"/>
        </w:tabs>
        <w:ind w:left="360"/>
        <w:rPr>
          <w:rFonts w:cs="Calibri"/>
          <w:b/>
          <w:color w:val="003399"/>
          <w:sz w:val="24"/>
          <w:szCs w:val="24"/>
        </w:rPr>
      </w:pPr>
      <w:r>
        <w:rPr>
          <w:rFonts w:cs="Calibri"/>
          <w:b/>
          <w:color w:val="003399"/>
          <w:sz w:val="24"/>
          <w:szCs w:val="24"/>
        </w:rPr>
        <w:t>Miscellaneous activities (10</w:t>
      </w:r>
      <w:r w:rsidR="00946548" w:rsidRPr="00946548">
        <w:rPr>
          <w:rFonts w:cs="Calibri"/>
          <w:b/>
          <w:color w:val="003399"/>
          <w:sz w:val="24"/>
          <w:szCs w:val="24"/>
        </w:rPr>
        <w:t xml:space="preserve">%) - </w:t>
      </w:r>
    </w:p>
    <w:p w:rsidR="002D7C46" w:rsidRPr="00A81A82" w:rsidRDefault="002D7C4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Team Management and Communication - Task prioritization &amp; Task distribution among Team members while integrating UPM3 for a specific consumer application.</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Build a relationship with project technical stakeholders/business partners.</w:t>
      </w:r>
    </w:p>
    <w:p w:rsidR="006C486E" w:rsidRPr="00A81A82" w:rsidRDefault="006C486E"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w:t>
      </w:r>
    </w:p>
    <w:p w:rsidR="006C486E" w:rsidRPr="00A81A82" w:rsidRDefault="006C486E"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ion with onshore stakeholders, SA and BA regarding project related issue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Maintaining project documents at SharePoint &amp; Configuration &amp; Knowledge Management.</w:t>
      </w:r>
    </w:p>
    <w:p w:rsidR="00A81A82" w:rsidRDefault="00A81A82" w:rsidP="00A81A82">
      <w:pPr>
        <w:pStyle w:val="msolistparagraph0"/>
        <w:ind w:left="1080"/>
        <w:rPr>
          <w:rFonts w:eastAsiaTheme="minorHAnsi" w:cs="Calibri"/>
          <w:color w:val="003399"/>
          <w:lang w:eastAsia="en-US"/>
        </w:rPr>
      </w:pPr>
    </w:p>
    <w:p w:rsidR="00B67557" w:rsidRPr="00A81A82" w:rsidRDefault="00B67557" w:rsidP="00A81A82">
      <w:pPr>
        <w:pStyle w:val="msolistparagraph0"/>
        <w:ind w:left="1080"/>
        <w:rPr>
          <w:rFonts w:eastAsiaTheme="minorHAnsi" w:cs="Calibri"/>
          <w:color w:val="003399"/>
          <w:lang w:eastAsia="en-US"/>
        </w:rPr>
      </w:pPr>
    </w:p>
    <w:p w:rsidR="00D11D60" w:rsidRPr="00B67557" w:rsidRDefault="00D11D60" w:rsidP="00D11D60">
      <w:pPr>
        <w:rPr>
          <w:rFonts w:ascii="Calibri" w:hAnsi="Calibri" w:cs="Calibri"/>
          <w:color w:val="003399"/>
          <w:u w:val="single"/>
        </w:rPr>
      </w:pPr>
      <w:r w:rsidRPr="00B67557">
        <w:rPr>
          <w:rFonts w:ascii="Calibri" w:hAnsi="Calibri" w:cs="Calibri"/>
          <w:color w:val="003399"/>
          <w:u w:val="single"/>
        </w:rPr>
        <w:t>Mr. Anil’s current day to day activities include the following:-</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nvolvement in </w:t>
      </w:r>
      <w:r w:rsidR="00B0642E" w:rsidRPr="00A81A82">
        <w:rPr>
          <w:rFonts w:eastAsiaTheme="minorHAnsi" w:cs="Calibri"/>
          <w:color w:val="003399"/>
          <w:lang w:eastAsia="en-US"/>
        </w:rPr>
        <w:t xml:space="preserve">analysis of </w:t>
      </w:r>
      <w:r w:rsidRPr="00A81A82">
        <w:rPr>
          <w:rFonts w:eastAsiaTheme="minorHAnsi" w:cs="Calibri"/>
          <w:color w:val="003399"/>
          <w:lang w:eastAsia="en-US"/>
        </w:rPr>
        <w:t xml:space="preserve">integration of UPM3 Framework with consumer and provider business applications along </w:t>
      </w:r>
      <w:r w:rsidR="00B765B3" w:rsidRPr="00A81A82">
        <w:rPr>
          <w:rFonts w:eastAsiaTheme="minorHAnsi" w:cs="Calibri"/>
          <w:color w:val="003399"/>
          <w:lang w:eastAsia="en-US"/>
        </w:rPr>
        <w:t xml:space="preserve">AE </w:t>
      </w:r>
      <w:proofErr w:type="spellStart"/>
      <w:r w:rsidR="00B765B3" w:rsidRPr="00A81A82">
        <w:rPr>
          <w:rFonts w:eastAsiaTheme="minorHAnsi" w:cs="Calibri"/>
          <w:color w:val="003399"/>
          <w:lang w:eastAsia="en-US"/>
        </w:rPr>
        <w:t>LogViewer</w:t>
      </w:r>
      <w:proofErr w:type="spellEnd"/>
      <w:r w:rsidRPr="00A81A82">
        <w:rPr>
          <w:rFonts w:eastAsiaTheme="minorHAnsi" w:cs="Calibri"/>
          <w:color w:val="003399"/>
          <w:lang w:eastAsia="en-US"/>
        </w:rPr>
        <w:t>, MORC Framework and MINDI and analyzing its impact on different customer application which are expected to use it - 2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articipations in Consumer application Design architecture decisions with consumer and provider business applications-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eparing estimates for development based on the understanding of the requirements and assign resources based on the available bandwidth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Involved in defect triage activities for all the high priority UPM 3 Framework integration defects to fix them on time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Working with Consumer and Provider Business and System Analyst team to understand the requirements - 5%</w:t>
      </w:r>
    </w:p>
    <w:p w:rsidR="006668C6" w:rsidRPr="00A81A82" w:rsidRDefault="006668C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Holding review meetings to monitor progress of the project as per schedule and ensuring timely completion and delivery of the project to the client – 2%</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ing leadership to ENTERA decommissioning initiative which would help in replace of this external product with our home-grown product - 10%</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Key contribution of triaging production issues occurred in the integrated environments after each release - 10%</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Ownership of stabilizing Production environment after each release of the AE application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Conduct meeting with the different stakeholders to understand the pain areas of the integrated system mainly production one, proposing </w:t>
      </w:r>
      <w:r w:rsidR="00B0642E" w:rsidRPr="00A81A82">
        <w:rPr>
          <w:rFonts w:eastAsiaTheme="minorHAnsi" w:cs="Calibri"/>
          <w:color w:val="003399"/>
          <w:lang w:eastAsia="en-US"/>
        </w:rPr>
        <w:t xml:space="preserve">UPM3, AE tools as a </w:t>
      </w:r>
      <w:r w:rsidRPr="00A81A82">
        <w:rPr>
          <w:rFonts w:eastAsiaTheme="minorHAnsi" w:cs="Calibri"/>
          <w:color w:val="003399"/>
          <w:lang w:eastAsia="en-US"/>
        </w:rPr>
        <w:t>solution and implementation of the same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Ensuring the timely availability of the Integrated Environments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legation of task and responsibilities among team members - 3%</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Work with Onshore architecture group to enhance the homegrown UHG proprietary architecture (Enterprise Service Bus</w:t>
      </w:r>
      <w:r w:rsidR="002A3DC1">
        <w:rPr>
          <w:rFonts w:eastAsiaTheme="minorHAnsi" w:cs="Calibri"/>
          <w:color w:val="003399"/>
          <w:lang w:eastAsia="en-US"/>
        </w:rPr>
        <w:t>, Business Process Management</w:t>
      </w:r>
      <w:r w:rsidR="00B0642E" w:rsidRPr="00A81A82">
        <w:rPr>
          <w:rFonts w:eastAsiaTheme="minorHAnsi" w:cs="Calibri"/>
          <w:color w:val="003399"/>
          <w:lang w:eastAsia="en-US"/>
        </w:rPr>
        <w:t xml:space="preserve"> – UPM3 Framework and </w:t>
      </w:r>
      <w:proofErr w:type="spellStart"/>
      <w:r w:rsidR="00B0642E" w:rsidRPr="00A81A82">
        <w:rPr>
          <w:rFonts w:eastAsiaTheme="minorHAnsi" w:cs="Calibri"/>
          <w:color w:val="003399"/>
          <w:lang w:eastAsia="en-US"/>
        </w:rPr>
        <w:t>Entera</w:t>
      </w:r>
      <w:proofErr w:type="spellEnd"/>
      <w:r w:rsidR="00B0642E" w:rsidRPr="00A81A82">
        <w:rPr>
          <w:rFonts w:eastAsiaTheme="minorHAnsi" w:cs="Calibri"/>
          <w:color w:val="003399"/>
          <w:lang w:eastAsia="en-US"/>
        </w:rPr>
        <w:t xml:space="preserve"> Decommission Framework</w:t>
      </w:r>
      <w:r w:rsidRPr="00A81A82">
        <w:rPr>
          <w:rFonts w:eastAsiaTheme="minorHAnsi" w:cs="Calibri"/>
          <w:color w:val="003399"/>
          <w:lang w:eastAsia="en-US"/>
        </w:rPr>
        <w:t>)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nducting Root Cause Analysis and Post mortem post release to identify areas of improvement for the team - 2%</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Leverage knowledge to the new joiners - 5%</w:t>
      </w:r>
    </w:p>
    <w:p w:rsidR="00D11D60" w:rsidRPr="00D11D60" w:rsidRDefault="00D11D60" w:rsidP="00D11D60">
      <w:pPr>
        <w:spacing w:after="0" w:line="240" w:lineRule="auto"/>
        <w:ind w:left="720"/>
        <w:rPr>
          <w:rFonts w:ascii="Calibri" w:hAnsi="Calibri" w:cs="Calibri"/>
          <w:color w:val="003399"/>
        </w:rPr>
      </w:pPr>
    </w:p>
    <w:p w:rsidR="00D11D60" w:rsidRDefault="00D11D60" w:rsidP="00FB0DEA">
      <w:pPr>
        <w:pStyle w:val="msolistparagraph0"/>
        <w:ind w:left="0"/>
        <w:jc w:val="both"/>
        <w:rPr>
          <w:rFonts w:cs="Calibri"/>
          <w:color w:val="003399"/>
          <w:sz w:val="24"/>
          <w:szCs w:val="24"/>
        </w:rPr>
      </w:pPr>
    </w:p>
    <w:p w:rsidR="00FB0DEA" w:rsidRPr="006C4CDB" w:rsidRDefault="00FB0DEA" w:rsidP="00FB0DEA">
      <w:pPr>
        <w:pStyle w:val="msolistparagraph0"/>
        <w:ind w:left="0"/>
        <w:jc w:val="both"/>
        <w:rPr>
          <w:rFonts w:eastAsiaTheme="minorHAnsi" w:cs="Calibri"/>
          <w:color w:val="003399"/>
          <w:lang w:eastAsia="en-US"/>
        </w:rPr>
      </w:pPr>
      <w:r w:rsidRPr="006C4CDB">
        <w:rPr>
          <w:rFonts w:eastAsiaTheme="minorHAnsi" w:cs="Calibri"/>
          <w:color w:val="003399"/>
          <w:lang w:eastAsia="en-US"/>
        </w:rPr>
        <w:t xml:space="preserve">As evident above, 90% of his work is centered on analyzing, planning, development and </w:t>
      </w:r>
      <w:r w:rsidR="00CE25FB" w:rsidRPr="006C4CDB">
        <w:rPr>
          <w:rFonts w:eastAsiaTheme="minorHAnsi" w:cs="Calibri"/>
          <w:color w:val="003399"/>
          <w:lang w:eastAsia="en-US"/>
        </w:rPr>
        <w:t xml:space="preserve">integration of UPM3 </w:t>
      </w:r>
      <w:r w:rsidR="0090077B" w:rsidRPr="006C4CDB">
        <w:rPr>
          <w:rFonts w:eastAsiaTheme="minorHAnsi" w:cs="Calibri"/>
          <w:color w:val="003399"/>
          <w:lang w:eastAsia="en-US"/>
        </w:rPr>
        <w:t>F</w:t>
      </w:r>
      <w:r w:rsidR="00CE25FB" w:rsidRPr="006C4CDB">
        <w:rPr>
          <w:rFonts w:eastAsiaTheme="minorHAnsi" w:cs="Calibri"/>
          <w:color w:val="003399"/>
          <w:lang w:eastAsia="en-US"/>
        </w:rPr>
        <w:t xml:space="preserve">ramework with </w:t>
      </w:r>
      <w:r w:rsidR="00275ABD" w:rsidRPr="006C4CDB">
        <w:rPr>
          <w:rFonts w:eastAsiaTheme="minorHAnsi" w:cs="Calibri"/>
          <w:color w:val="003399"/>
          <w:lang w:eastAsia="en-US"/>
        </w:rPr>
        <w:t xml:space="preserve">UPM3 tools - </w:t>
      </w:r>
      <w:r w:rsidR="00CE25FB" w:rsidRPr="006C4CDB">
        <w:rPr>
          <w:rFonts w:eastAsiaTheme="minorHAnsi" w:cs="Calibri"/>
          <w:color w:val="003399"/>
          <w:lang w:eastAsia="en-US"/>
        </w:rPr>
        <w:t xml:space="preserve">MORC application and MINDI application for various AE consumer </w:t>
      </w:r>
      <w:r w:rsidR="00CE25FB" w:rsidRPr="006C4CDB">
        <w:rPr>
          <w:rFonts w:eastAsiaTheme="minorHAnsi" w:cs="Calibri"/>
          <w:color w:val="003399"/>
          <w:lang w:eastAsia="en-US"/>
        </w:rPr>
        <w:lastRenderedPageBreak/>
        <w:t>and provider applications</w:t>
      </w:r>
      <w:r w:rsidRPr="006C4CDB">
        <w:rPr>
          <w:rFonts w:eastAsiaTheme="minorHAnsi" w:cs="Calibri"/>
          <w:color w:val="003399"/>
          <w:lang w:eastAsia="en-US"/>
        </w:rPr>
        <w:t xml:space="preserve"> </w:t>
      </w:r>
      <w:r w:rsidR="00CE25FB" w:rsidRPr="006C4CDB">
        <w:rPr>
          <w:rFonts w:eastAsiaTheme="minorHAnsi" w:cs="Calibri"/>
          <w:color w:val="003399"/>
          <w:lang w:eastAsia="en-US"/>
        </w:rPr>
        <w:t>to enhance their application’s functionality and business scopes</w:t>
      </w:r>
      <w:r w:rsidR="006668C6" w:rsidRPr="006C4CDB">
        <w:rPr>
          <w:rFonts w:eastAsiaTheme="minorHAnsi" w:cs="Calibri"/>
          <w:color w:val="003399"/>
          <w:lang w:eastAsia="en-US"/>
        </w:rPr>
        <w:t xml:space="preserve"> and </w:t>
      </w:r>
      <w:proofErr w:type="spellStart"/>
      <w:r w:rsidR="006668C6" w:rsidRPr="006C4CDB">
        <w:rPr>
          <w:rFonts w:eastAsiaTheme="minorHAnsi" w:cs="Calibri"/>
          <w:color w:val="003399"/>
          <w:lang w:eastAsia="en-US"/>
        </w:rPr>
        <w:t>Entera</w:t>
      </w:r>
      <w:proofErr w:type="spellEnd"/>
      <w:r w:rsidR="00B0642E" w:rsidRPr="006C4CDB">
        <w:rPr>
          <w:rFonts w:eastAsiaTheme="minorHAnsi" w:cs="Calibri"/>
          <w:color w:val="003399"/>
          <w:lang w:eastAsia="en-US"/>
        </w:rPr>
        <w:t xml:space="preserve"> Decommission Framework</w:t>
      </w:r>
      <w:r w:rsidR="00CE25FB" w:rsidRPr="006C4CDB">
        <w:rPr>
          <w:rFonts w:eastAsiaTheme="minorHAnsi" w:cs="Calibri"/>
          <w:color w:val="003399"/>
          <w:lang w:eastAsia="en-US"/>
        </w:rPr>
        <w:t>.</w:t>
      </w:r>
      <w:r w:rsidRPr="006C4CDB">
        <w:rPr>
          <w:rFonts w:eastAsiaTheme="minorHAnsi" w:cs="Calibri"/>
          <w:color w:val="003399"/>
          <w:lang w:eastAsia="en-US"/>
        </w:rPr>
        <w:t xml:space="preserve"> </w:t>
      </w:r>
      <w:r w:rsidR="0090077B" w:rsidRPr="006C4CDB">
        <w:rPr>
          <w:rFonts w:eastAsiaTheme="minorHAnsi" w:cs="Calibri"/>
          <w:color w:val="003399"/>
          <w:lang w:eastAsia="en-US"/>
        </w:rPr>
        <w:t>And to make Production environment more stable.</w:t>
      </w:r>
    </w:p>
    <w:p w:rsidR="00F45199" w:rsidRDefault="00F45199" w:rsidP="006529C9">
      <w:pPr>
        <w:pStyle w:val="msolistparagraph0"/>
        <w:ind w:left="0"/>
        <w:rPr>
          <w:rFonts w:cs="Calibri"/>
          <w:color w:val="003399"/>
          <w:sz w:val="24"/>
          <w:szCs w:val="24"/>
        </w:rPr>
      </w:pPr>
    </w:p>
    <w:p w:rsidR="00D11D60" w:rsidRDefault="00D11D60" w:rsidP="008A7A95">
      <w:pPr>
        <w:pStyle w:val="msolistparagraph0"/>
        <w:ind w:left="0"/>
        <w:rPr>
          <w:b/>
        </w:rPr>
      </w:pPr>
    </w:p>
    <w:p w:rsidR="00977747" w:rsidRDefault="00977747">
      <w:pPr>
        <w:rPr>
          <w:rFonts w:ascii="Calibri" w:eastAsia="Calibri" w:hAnsi="Calibri" w:cs="Times New Roman"/>
          <w:b/>
          <w:lang w:eastAsia="ko-KR"/>
        </w:rPr>
      </w:pPr>
      <w:r>
        <w:rPr>
          <w:b/>
        </w:rPr>
        <w:br w:type="page"/>
      </w:r>
    </w:p>
    <w:p w:rsidR="008A7A95" w:rsidRDefault="00F45199" w:rsidP="008A7A95">
      <w:pPr>
        <w:pStyle w:val="msolistparagraph0"/>
        <w:ind w:left="0"/>
        <w:rPr>
          <w:b/>
        </w:rPr>
      </w:pPr>
      <w:r w:rsidRPr="00F45199">
        <w:rPr>
          <w:b/>
        </w:rPr>
        <w:lastRenderedPageBreak/>
        <w:t>Indicates why</w:t>
      </w:r>
      <w:r w:rsidR="00B0642E">
        <w:rPr>
          <w:b/>
        </w:rPr>
        <w:t xml:space="preserve"> others have not acquired this special </w:t>
      </w:r>
      <w:r w:rsidR="00AF05C1">
        <w:rPr>
          <w:b/>
        </w:rPr>
        <w:t>knowledge</w:t>
      </w:r>
    </w:p>
    <w:p w:rsidR="00AF05C1" w:rsidRDefault="00AF05C1" w:rsidP="008A7A95">
      <w:pPr>
        <w:pStyle w:val="msolistparagraph0"/>
        <w:ind w:left="0"/>
        <w:rPr>
          <w:b/>
        </w:rPr>
      </w:pPr>
    </w:p>
    <w:p w:rsidR="00B0642E" w:rsidRPr="00232876" w:rsidRDefault="00B67557" w:rsidP="00232876">
      <w:pPr>
        <w:pStyle w:val="msolistparagraph0"/>
        <w:numPr>
          <w:ilvl w:val="0"/>
          <w:numId w:val="10"/>
        </w:numPr>
        <w:rPr>
          <w:rFonts w:eastAsiaTheme="minorHAnsi" w:cs="Calibri"/>
          <w:color w:val="003399"/>
          <w:lang w:eastAsia="en-US"/>
        </w:rPr>
      </w:pPr>
      <w:r w:rsidRPr="00232876">
        <w:rPr>
          <w:rFonts w:eastAsiaTheme="minorHAnsi" w:cs="Calibri"/>
          <w:color w:val="003399"/>
          <w:lang w:eastAsia="en-US"/>
        </w:rPr>
        <w:t xml:space="preserve">Anil Gogia </w:t>
      </w:r>
      <w:r w:rsidR="008A7A95" w:rsidRPr="00232876">
        <w:rPr>
          <w:rFonts w:eastAsiaTheme="minorHAnsi" w:cs="Calibri"/>
          <w:color w:val="003399"/>
          <w:lang w:eastAsia="en-US"/>
        </w:rPr>
        <w:t xml:space="preserve">did </w:t>
      </w:r>
      <w:r w:rsidRPr="00232876">
        <w:rPr>
          <w:rFonts w:eastAsiaTheme="minorHAnsi" w:cs="Calibri"/>
          <w:color w:val="003399"/>
          <w:lang w:eastAsia="en-US"/>
        </w:rPr>
        <w:t xml:space="preserve">his Masters </w:t>
      </w:r>
      <w:r w:rsidR="008A7A95" w:rsidRPr="00232876">
        <w:rPr>
          <w:rFonts w:eastAsiaTheme="minorHAnsi" w:cs="Calibri"/>
          <w:color w:val="003399"/>
          <w:u w:val="single"/>
          <w:lang w:eastAsia="en-US"/>
        </w:rPr>
        <w:t>post-graduation Engineering in Computer applications (Masters in Computer Applications</w:t>
      </w:r>
      <w:r w:rsidR="00B0642E" w:rsidRPr="00232876">
        <w:rPr>
          <w:rFonts w:eastAsiaTheme="minorHAnsi" w:cs="Calibri"/>
          <w:color w:val="003399"/>
          <w:u w:val="single"/>
          <w:lang w:eastAsia="en-US"/>
        </w:rPr>
        <w:t xml:space="preserve"> – </w:t>
      </w:r>
      <w:r w:rsidRPr="00232876">
        <w:rPr>
          <w:rFonts w:eastAsiaTheme="minorHAnsi" w:cs="Calibri"/>
          <w:color w:val="003399"/>
          <w:u w:val="single"/>
          <w:lang w:eastAsia="en-US"/>
        </w:rPr>
        <w:t xml:space="preserve">of </w:t>
      </w:r>
      <w:r w:rsidR="00B0642E" w:rsidRPr="00232876">
        <w:rPr>
          <w:rFonts w:eastAsiaTheme="minorHAnsi" w:cs="Calibri"/>
          <w:color w:val="003399"/>
          <w:u w:val="single"/>
          <w:lang w:eastAsia="en-US"/>
        </w:rPr>
        <w:t>three years</w:t>
      </w:r>
      <w:r w:rsidR="008A7A95" w:rsidRPr="00232876">
        <w:rPr>
          <w:rFonts w:eastAsiaTheme="minorHAnsi" w:cs="Calibri"/>
          <w:color w:val="003399"/>
          <w:u w:val="single"/>
          <w:lang w:eastAsia="en-US"/>
        </w:rPr>
        <w:t>)</w:t>
      </w:r>
      <w:r w:rsidRPr="00232876">
        <w:rPr>
          <w:rFonts w:eastAsiaTheme="minorHAnsi" w:cs="Calibri"/>
          <w:color w:val="003399"/>
          <w:u w:val="single"/>
          <w:lang w:eastAsia="en-US"/>
        </w:rPr>
        <w:t xml:space="preserve">, full time, </w:t>
      </w:r>
      <w:r w:rsidR="00820210" w:rsidRPr="00232876">
        <w:rPr>
          <w:rFonts w:eastAsiaTheme="minorHAnsi" w:cs="Calibri"/>
          <w:color w:val="003399"/>
          <w:lang w:eastAsia="en-US"/>
        </w:rPr>
        <w:t>with hands on software design, architecture and development as Informational Technologist experience in Financial and Healthcare Industry</w:t>
      </w:r>
      <w:r w:rsidR="008A7A95" w:rsidRPr="00232876">
        <w:rPr>
          <w:rFonts w:eastAsiaTheme="minorHAnsi" w:cs="Calibri"/>
          <w:color w:val="003399"/>
          <w:lang w:eastAsia="en-US"/>
        </w:rPr>
        <w:t xml:space="preserve">. </w:t>
      </w:r>
    </w:p>
    <w:p w:rsidR="00F82048" w:rsidRDefault="00F82048" w:rsidP="00F82048">
      <w:pPr>
        <w:pStyle w:val="msolistparagraph0"/>
        <w:ind w:left="360"/>
        <w:rPr>
          <w:rFonts w:eastAsiaTheme="minorHAnsi" w:cs="Calibri"/>
          <w:color w:val="003399"/>
          <w:lang w:eastAsia="en-US"/>
        </w:rPr>
      </w:pPr>
    </w:p>
    <w:p w:rsidR="00F82048" w:rsidRDefault="00F82048" w:rsidP="008257AC">
      <w:pPr>
        <w:pStyle w:val="msolistparagraph0"/>
        <w:numPr>
          <w:ilvl w:val="0"/>
          <w:numId w:val="10"/>
        </w:numPr>
        <w:rPr>
          <w:rFonts w:eastAsiaTheme="minorHAnsi" w:cs="Calibri"/>
          <w:color w:val="003399"/>
          <w:lang w:eastAsia="en-US"/>
        </w:rPr>
      </w:pPr>
      <w:r w:rsidRPr="00F82048">
        <w:rPr>
          <w:rFonts w:eastAsiaTheme="minorHAnsi" w:cs="Calibri"/>
          <w:color w:val="003399"/>
          <w:lang w:eastAsia="en-US"/>
        </w:rPr>
        <w:t xml:space="preserve">Mr. Anil has gained </w:t>
      </w:r>
      <w:r w:rsidRPr="00977747">
        <w:rPr>
          <w:rFonts w:eastAsiaTheme="minorHAnsi" w:cs="Calibri"/>
          <w:color w:val="003399"/>
          <w:u w:val="single"/>
          <w:lang w:eastAsia="en-US"/>
        </w:rPr>
        <w:t>Knowledge on Claims (facility and physician), Provider, Member, sales and agent subject areas of Consumer applications of Application Enablement Business segment and Medicare &amp; retirement</w:t>
      </w:r>
      <w:r w:rsidRPr="00F82048">
        <w:rPr>
          <w:rFonts w:eastAsiaTheme="minorHAnsi" w:cs="Calibri"/>
          <w:color w:val="003399"/>
          <w:lang w:eastAsia="en-US"/>
        </w:rPr>
        <w:t xml:space="preserve"> by virtue of his experience as he has been </w:t>
      </w:r>
      <w:r w:rsidRPr="00977747">
        <w:rPr>
          <w:rFonts w:eastAsiaTheme="minorHAnsi" w:cs="Calibri"/>
          <w:color w:val="003399"/>
          <w:u w:val="single"/>
          <w:lang w:eastAsia="en-US"/>
        </w:rPr>
        <w:t xml:space="preserve">working in this domain since last </w:t>
      </w:r>
      <w:r w:rsidR="00B67557">
        <w:rPr>
          <w:rFonts w:eastAsiaTheme="minorHAnsi" w:cs="Calibri"/>
          <w:color w:val="003399"/>
          <w:u w:val="single"/>
          <w:lang w:eastAsia="en-US"/>
        </w:rPr>
        <w:t>96 months</w:t>
      </w:r>
      <w:r w:rsidRPr="00F82048">
        <w:rPr>
          <w:rFonts w:eastAsiaTheme="minorHAnsi" w:cs="Calibri"/>
          <w:color w:val="003399"/>
          <w:lang w:eastAsia="en-US"/>
        </w:rPr>
        <w:t>.  Most of the time he was involved in claim subject area and developed/enhanced multiple Enterprise Service Bus, Business Process Model work flows and programs for this subject area.</w:t>
      </w:r>
    </w:p>
    <w:p w:rsidR="00D0022F" w:rsidRDefault="00D0022F" w:rsidP="00D0022F">
      <w:pPr>
        <w:pStyle w:val="msolistparagraph0"/>
        <w:ind w:left="360"/>
        <w:rPr>
          <w:rFonts w:eastAsiaTheme="minorHAnsi" w:cs="Calibri"/>
          <w:color w:val="003399"/>
          <w:lang w:eastAsia="en-US"/>
        </w:rPr>
      </w:pPr>
    </w:p>
    <w:p w:rsidR="00B0642E" w:rsidRDefault="008A7A95" w:rsidP="008257AC">
      <w:pPr>
        <w:pStyle w:val="msolistparagraph0"/>
        <w:ind w:left="360"/>
        <w:rPr>
          <w:rFonts w:eastAsiaTheme="minorHAnsi" w:cs="Calibri"/>
          <w:color w:val="003399"/>
          <w:lang w:eastAsia="en-US"/>
        </w:rPr>
      </w:pPr>
      <w:r>
        <w:rPr>
          <w:rFonts w:eastAsiaTheme="minorHAnsi" w:cs="Calibri"/>
          <w:color w:val="003399"/>
          <w:lang w:eastAsia="en-US"/>
        </w:rPr>
        <w:t xml:space="preserve">He </w:t>
      </w:r>
      <w:r w:rsidRPr="002D7C46">
        <w:rPr>
          <w:rFonts w:eastAsiaTheme="minorHAnsi" w:cs="Calibri"/>
          <w:color w:val="003399"/>
          <w:lang w:eastAsia="en-US"/>
        </w:rPr>
        <w:t xml:space="preserve">has </w:t>
      </w:r>
      <w:r w:rsidRPr="00977747">
        <w:rPr>
          <w:rFonts w:eastAsiaTheme="minorHAnsi" w:cs="Calibri"/>
          <w:color w:val="003399"/>
          <w:u w:val="single"/>
          <w:lang w:eastAsia="en-US"/>
        </w:rPr>
        <w:t xml:space="preserve">acquired </w:t>
      </w:r>
      <w:r w:rsidR="00820210" w:rsidRPr="00977747">
        <w:rPr>
          <w:rFonts w:eastAsiaTheme="minorHAnsi" w:cs="Calibri"/>
          <w:color w:val="003399"/>
          <w:u w:val="single"/>
          <w:lang w:eastAsia="en-US"/>
        </w:rPr>
        <w:t xml:space="preserve">business and technical </w:t>
      </w:r>
      <w:r w:rsidRPr="00977747">
        <w:rPr>
          <w:rFonts w:eastAsiaTheme="minorHAnsi" w:cs="Calibri"/>
          <w:color w:val="003399"/>
          <w:u w:val="single"/>
          <w:lang w:eastAsia="en-US"/>
        </w:rPr>
        <w:t xml:space="preserve">rich work experience of </w:t>
      </w:r>
      <w:r w:rsidR="00B0642E" w:rsidRPr="00977747">
        <w:rPr>
          <w:rFonts w:eastAsiaTheme="minorHAnsi" w:cs="Calibri"/>
          <w:color w:val="003399"/>
          <w:u w:val="single"/>
          <w:lang w:eastAsia="en-US"/>
        </w:rPr>
        <w:t>Eight</w:t>
      </w:r>
      <w:r w:rsidRPr="00977747">
        <w:rPr>
          <w:rFonts w:eastAsiaTheme="minorHAnsi" w:cs="Calibri"/>
          <w:color w:val="003399"/>
          <w:u w:val="single"/>
          <w:lang w:eastAsia="en-US"/>
        </w:rPr>
        <w:t xml:space="preserve"> years</w:t>
      </w:r>
      <w:r>
        <w:rPr>
          <w:rFonts w:eastAsiaTheme="minorHAnsi" w:cs="Calibri"/>
          <w:color w:val="003399"/>
          <w:lang w:eastAsia="en-US"/>
        </w:rPr>
        <w:t xml:space="preserve"> </w:t>
      </w:r>
      <w:r w:rsidRPr="002D7C46">
        <w:rPr>
          <w:rFonts w:eastAsiaTheme="minorHAnsi" w:cs="Calibri"/>
          <w:color w:val="003399"/>
          <w:lang w:eastAsia="en-US"/>
        </w:rPr>
        <w:t xml:space="preserve">working with various </w:t>
      </w:r>
      <w:r w:rsidR="00B0642E">
        <w:rPr>
          <w:rFonts w:eastAsiaTheme="minorHAnsi" w:cs="Calibri"/>
          <w:color w:val="003399"/>
          <w:lang w:eastAsia="en-US"/>
        </w:rPr>
        <w:t xml:space="preserve">United Business </w:t>
      </w:r>
      <w:r w:rsidRPr="002D7C46">
        <w:rPr>
          <w:rFonts w:eastAsiaTheme="minorHAnsi" w:cs="Calibri"/>
          <w:color w:val="003399"/>
          <w:lang w:eastAsia="en-US"/>
        </w:rPr>
        <w:t xml:space="preserve">stakeholders and is able to understand the business needs, urgencies and their further commitments to the end-users apart from understanding the various techno-functional features of the </w:t>
      </w:r>
      <w:r w:rsidR="00B0642E">
        <w:rPr>
          <w:rFonts w:eastAsiaTheme="minorHAnsi" w:cs="Calibri"/>
          <w:color w:val="003399"/>
          <w:lang w:eastAsia="en-US"/>
        </w:rPr>
        <w:t>united a</w:t>
      </w:r>
      <w:r w:rsidRPr="002D7C46">
        <w:rPr>
          <w:rFonts w:eastAsiaTheme="minorHAnsi" w:cs="Calibri"/>
          <w:color w:val="003399"/>
          <w:lang w:eastAsia="en-US"/>
        </w:rPr>
        <w:t>pplication</w:t>
      </w:r>
      <w:r w:rsidR="00B0642E">
        <w:rPr>
          <w:rFonts w:eastAsiaTheme="minorHAnsi" w:cs="Calibri"/>
          <w:color w:val="003399"/>
          <w:lang w:eastAsia="en-US"/>
        </w:rPr>
        <w:t>, Application Enablement</w:t>
      </w:r>
      <w:r w:rsidRPr="002D7C46">
        <w:rPr>
          <w:rFonts w:eastAsiaTheme="minorHAnsi" w:cs="Calibri"/>
          <w:color w:val="003399"/>
          <w:lang w:eastAsia="en-US"/>
        </w:rPr>
        <w:t>.</w:t>
      </w:r>
      <w:r>
        <w:rPr>
          <w:rFonts w:eastAsiaTheme="minorHAnsi" w:cs="Calibri"/>
          <w:color w:val="003399"/>
          <w:lang w:eastAsia="en-US"/>
        </w:rPr>
        <w:t xml:space="preserve"> </w:t>
      </w:r>
    </w:p>
    <w:p w:rsidR="00D0022F" w:rsidRDefault="00D0022F" w:rsidP="008A7A95">
      <w:pPr>
        <w:pStyle w:val="msolistparagraph0"/>
        <w:ind w:left="0"/>
        <w:rPr>
          <w:rFonts w:eastAsiaTheme="minorHAnsi" w:cs="Calibri"/>
          <w:color w:val="003399"/>
          <w:lang w:eastAsia="en-US"/>
        </w:rPr>
      </w:pPr>
    </w:p>
    <w:p w:rsidR="008A7A95" w:rsidRDefault="008A7A95" w:rsidP="00D0022F">
      <w:pPr>
        <w:pStyle w:val="msolistparagraph0"/>
        <w:ind w:left="360"/>
        <w:rPr>
          <w:rFonts w:eastAsiaTheme="minorHAnsi" w:cs="Calibri"/>
          <w:color w:val="003399"/>
          <w:lang w:eastAsia="en-US"/>
        </w:rPr>
      </w:pPr>
      <w:r>
        <w:rPr>
          <w:rFonts w:eastAsiaTheme="minorHAnsi" w:cs="Calibri"/>
          <w:color w:val="003399"/>
          <w:lang w:eastAsia="en-US"/>
        </w:rPr>
        <w:t>In the entire</w:t>
      </w:r>
      <w:r w:rsidR="00B0642E">
        <w:rPr>
          <w:rFonts w:eastAsiaTheme="minorHAnsi" w:cs="Calibri"/>
          <w:color w:val="003399"/>
          <w:lang w:eastAsia="en-US"/>
        </w:rPr>
        <w:t xml:space="preserve"> Application Enablement(</w:t>
      </w:r>
      <w:r>
        <w:rPr>
          <w:rFonts w:eastAsiaTheme="minorHAnsi" w:cs="Calibri"/>
          <w:color w:val="003399"/>
          <w:lang w:eastAsia="en-US"/>
        </w:rPr>
        <w:t xml:space="preserve"> AE</w:t>
      </w:r>
      <w:r w:rsidR="00B0642E">
        <w:rPr>
          <w:rFonts w:eastAsiaTheme="minorHAnsi" w:cs="Calibri"/>
          <w:color w:val="003399"/>
          <w:lang w:eastAsia="en-US"/>
        </w:rPr>
        <w:t>)</w:t>
      </w:r>
      <w:r>
        <w:rPr>
          <w:rFonts w:eastAsiaTheme="minorHAnsi" w:cs="Calibri"/>
          <w:color w:val="003399"/>
          <w:lang w:eastAsia="en-US"/>
        </w:rPr>
        <w:t xml:space="preserve"> development team (onshore and offshore), he is t</w:t>
      </w:r>
      <w:r w:rsidR="0090077B">
        <w:rPr>
          <w:rFonts w:eastAsiaTheme="minorHAnsi" w:cs="Calibri"/>
          <w:color w:val="003399"/>
          <w:lang w:eastAsia="en-US"/>
        </w:rPr>
        <w:t xml:space="preserve">he only one who has in depth </w:t>
      </w:r>
      <w:r>
        <w:rPr>
          <w:rFonts w:eastAsiaTheme="minorHAnsi" w:cs="Calibri"/>
          <w:color w:val="003399"/>
          <w:lang w:eastAsia="en-US"/>
        </w:rPr>
        <w:t>Medic</w:t>
      </w:r>
      <w:r w:rsidR="00B0642E">
        <w:rPr>
          <w:rFonts w:eastAsiaTheme="minorHAnsi" w:cs="Calibri"/>
          <w:color w:val="003399"/>
          <w:lang w:eastAsia="en-US"/>
        </w:rPr>
        <w:t>al healthcare knowledge which he</w:t>
      </w:r>
      <w:r>
        <w:rPr>
          <w:rFonts w:eastAsiaTheme="minorHAnsi" w:cs="Calibri"/>
          <w:color w:val="003399"/>
          <w:lang w:eastAsia="en-US"/>
        </w:rPr>
        <w:t xml:space="preserve"> earned through his education, </w:t>
      </w:r>
      <w:r w:rsidR="0090077B">
        <w:rPr>
          <w:rFonts w:eastAsiaTheme="minorHAnsi" w:cs="Calibri"/>
          <w:color w:val="003399"/>
          <w:lang w:eastAsia="en-US"/>
        </w:rPr>
        <w:t xml:space="preserve">clinical experience, </w:t>
      </w:r>
      <w:r w:rsidR="00820210">
        <w:rPr>
          <w:rFonts w:eastAsiaTheme="minorHAnsi" w:cs="Calibri"/>
          <w:color w:val="003399"/>
          <w:lang w:eastAsia="en-US"/>
        </w:rPr>
        <w:t xml:space="preserve">Healthcare domain training and Technical training, Architecture and Designing </w:t>
      </w:r>
      <w:r>
        <w:rPr>
          <w:rFonts w:eastAsiaTheme="minorHAnsi" w:cs="Calibri"/>
          <w:color w:val="003399"/>
          <w:lang w:eastAsia="en-US"/>
        </w:rPr>
        <w:t>work experience in United by associated with va</w:t>
      </w:r>
      <w:r w:rsidR="00820210">
        <w:rPr>
          <w:rFonts w:eastAsiaTheme="minorHAnsi" w:cs="Calibri"/>
          <w:color w:val="003399"/>
          <w:lang w:eastAsia="en-US"/>
        </w:rPr>
        <w:t>rious U</w:t>
      </w:r>
      <w:r>
        <w:rPr>
          <w:rFonts w:eastAsiaTheme="minorHAnsi" w:cs="Calibri"/>
          <w:color w:val="003399"/>
          <w:lang w:eastAsia="en-US"/>
        </w:rPr>
        <w:t xml:space="preserve">nited </w:t>
      </w:r>
      <w:r w:rsidR="00820210">
        <w:rPr>
          <w:rFonts w:eastAsiaTheme="minorHAnsi" w:cs="Calibri"/>
          <w:color w:val="003399"/>
          <w:lang w:eastAsia="en-US"/>
        </w:rPr>
        <w:t>H</w:t>
      </w:r>
      <w:r>
        <w:rPr>
          <w:rFonts w:eastAsiaTheme="minorHAnsi" w:cs="Calibri"/>
          <w:color w:val="003399"/>
          <w:lang w:eastAsia="en-US"/>
        </w:rPr>
        <w:t>ealth</w:t>
      </w:r>
      <w:r w:rsidR="00820210">
        <w:rPr>
          <w:rFonts w:eastAsiaTheme="minorHAnsi" w:cs="Calibri"/>
          <w:color w:val="003399"/>
          <w:lang w:eastAsia="en-US"/>
        </w:rPr>
        <w:t>C</w:t>
      </w:r>
      <w:r>
        <w:rPr>
          <w:rFonts w:eastAsiaTheme="minorHAnsi" w:cs="Calibri"/>
          <w:color w:val="003399"/>
          <w:lang w:eastAsia="en-US"/>
        </w:rPr>
        <w:t>are applications.</w:t>
      </w:r>
    </w:p>
    <w:p w:rsidR="009829AE" w:rsidRDefault="009829AE" w:rsidP="009829AE">
      <w:pPr>
        <w:pStyle w:val="msolistparagraph0"/>
        <w:ind w:left="0"/>
        <w:rPr>
          <w:rFonts w:eastAsiaTheme="minorHAnsi" w:cs="Calibri"/>
          <w:color w:val="003399"/>
          <w:lang w:eastAsia="en-US"/>
        </w:rPr>
      </w:pPr>
    </w:p>
    <w:p w:rsidR="00D0022F" w:rsidRPr="00EC4481"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been involved </w:t>
      </w:r>
      <w:r w:rsidRPr="00977747">
        <w:rPr>
          <w:rFonts w:eastAsiaTheme="minorHAnsi" w:cs="Calibri"/>
          <w:color w:val="003399"/>
          <w:u w:val="single"/>
          <w:lang w:eastAsia="en-US"/>
        </w:rPr>
        <w:t>with AE</w:t>
      </w:r>
      <w:r w:rsidR="00820210" w:rsidRPr="00977747">
        <w:rPr>
          <w:rFonts w:eastAsiaTheme="minorHAnsi" w:cs="Calibri"/>
          <w:color w:val="003399"/>
          <w:u w:val="single"/>
          <w:lang w:eastAsia="en-US"/>
        </w:rPr>
        <w:t xml:space="preserve"> since the beginning of</w:t>
      </w:r>
      <w:r w:rsidRPr="00977747">
        <w:rPr>
          <w:rFonts w:eastAsiaTheme="minorHAnsi" w:cs="Calibri"/>
          <w:color w:val="003399"/>
          <w:u w:val="single"/>
          <w:lang w:eastAsia="en-US"/>
        </w:rPr>
        <w:t xml:space="preserve"> </w:t>
      </w:r>
      <w:r w:rsidR="00820210" w:rsidRPr="00977747">
        <w:rPr>
          <w:rFonts w:eastAsiaTheme="minorHAnsi" w:cs="Calibri"/>
          <w:color w:val="003399"/>
          <w:u w:val="single"/>
          <w:lang w:eastAsia="en-US"/>
        </w:rPr>
        <w:t>transition of Application Enablement</w:t>
      </w:r>
      <w:r w:rsidR="00820210">
        <w:rPr>
          <w:rFonts w:eastAsiaTheme="minorHAnsi" w:cs="Calibri"/>
          <w:color w:val="003399"/>
          <w:lang w:eastAsia="en-US"/>
        </w:rPr>
        <w:t xml:space="preserve"> (AE) </w:t>
      </w:r>
      <w:r w:rsidRPr="00D0022F">
        <w:rPr>
          <w:rFonts w:eastAsiaTheme="minorHAnsi" w:cs="Calibri"/>
          <w:color w:val="003399"/>
          <w:lang w:eastAsia="en-US"/>
        </w:rPr>
        <w:t xml:space="preserve">Migration Project in </w:t>
      </w:r>
      <w:r w:rsidR="00820210">
        <w:rPr>
          <w:rFonts w:eastAsiaTheme="minorHAnsi" w:cs="Calibri"/>
          <w:color w:val="003399"/>
          <w:lang w:eastAsia="en-US"/>
        </w:rPr>
        <w:t>United HealthCare (</w:t>
      </w:r>
      <w:r w:rsidRPr="00D0022F">
        <w:rPr>
          <w:rFonts w:eastAsiaTheme="minorHAnsi" w:cs="Calibri"/>
          <w:color w:val="003399"/>
          <w:lang w:eastAsia="en-US"/>
        </w:rPr>
        <w:t>UHG</w:t>
      </w:r>
      <w:r w:rsidR="00820210">
        <w:rPr>
          <w:rFonts w:eastAsiaTheme="minorHAnsi" w:cs="Calibri"/>
          <w:color w:val="003399"/>
          <w:lang w:eastAsia="en-US"/>
        </w:rPr>
        <w:t>)</w:t>
      </w:r>
      <w:r w:rsidRPr="00D0022F">
        <w:rPr>
          <w:rFonts w:eastAsiaTheme="minorHAnsi" w:cs="Calibri"/>
          <w:color w:val="003399"/>
          <w:lang w:eastAsia="en-US"/>
        </w:rPr>
        <w:t xml:space="preserve"> India. He was involved in the Initial Knowledge Transfer process and has undergone several </w:t>
      </w:r>
      <w:r>
        <w:rPr>
          <w:rFonts w:eastAsiaTheme="minorHAnsi" w:cs="Calibri"/>
          <w:color w:val="003399"/>
          <w:lang w:eastAsia="en-US"/>
        </w:rPr>
        <w:t xml:space="preserve">AE Architecture </w:t>
      </w:r>
      <w:r w:rsidRPr="00D0022F">
        <w:rPr>
          <w:rFonts w:eastAsiaTheme="minorHAnsi" w:cs="Calibri"/>
          <w:color w:val="003399"/>
          <w:lang w:eastAsia="en-US"/>
        </w:rPr>
        <w:t xml:space="preserve">training sessions on all areas of the </w:t>
      </w:r>
      <w:r>
        <w:rPr>
          <w:rFonts w:eastAsiaTheme="minorHAnsi" w:cs="Calibri"/>
          <w:color w:val="003399"/>
          <w:lang w:eastAsia="en-US"/>
        </w:rPr>
        <w:t>AE</w:t>
      </w:r>
      <w:r w:rsidRPr="00D0022F">
        <w:rPr>
          <w:rFonts w:eastAsiaTheme="minorHAnsi" w:cs="Calibri"/>
          <w:color w:val="003399"/>
          <w:lang w:eastAsia="en-US"/>
        </w:rPr>
        <w:t xml:space="preserve"> system</w:t>
      </w:r>
      <w:r w:rsidR="00AC5E37">
        <w:rPr>
          <w:rFonts w:eastAsiaTheme="minorHAnsi" w:cs="Calibri"/>
          <w:color w:val="003399"/>
          <w:lang w:eastAsia="en-US"/>
        </w:rPr>
        <w:t xml:space="preserve">. </w:t>
      </w:r>
      <w:r w:rsidRPr="00AC5E37">
        <w:rPr>
          <w:rFonts w:cs="Calibri"/>
          <w:color w:val="003399"/>
        </w:rPr>
        <w:t xml:space="preserve">There are 4 important trainings which were done at the time of beginning of Migration process, Anil is the only one who attended these </w:t>
      </w:r>
      <w:r w:rsidRPr="00EC4481">
        <w:rPr>
          <w:rFonts w:cs="Calibri"/>
          <w:color w:val="003399"/>
          <w:u w:val="single"/>
        </w:rPr>
        <w:t>trainings which was given by the legacy system</w:t>
      </w:r>
      <w:r w:rsidRPr="00AC5E37">
        <w:rPr>
          <w:rFonts w:cs="Calibri"/>
          <w:color w:val="003399"/>
        </w:rPr>
        <w:t xml:space="preserve"> team. </w:t>
      </w:r>
      <w:r w:rsidRPr="00EC4481">
        <w:rPr>
          <w:rFonts w:cs="Calibri"/>
          <w:color w:val="003399"/>
        </w:rPr>
        <w:t xml:space="preserve">Training information has been providing in the training cover letter. </w:t>
      </w:r>
    </w:p>
    <w:p w:rsidR="00EC4481" w:rsidRPr="00EC4481" w:rsidRDefault="00EC4481" w:rsidP="00EC4481">
      <w:pPr>
        <w:pStyle w:val="msolistparagraph0"/>
        <w:ind w:left="360"/>
        <w:rPr>
          <w:rFonts w:eastAsiaTheme="minorHAnsi" w:cs="Calibri"/>
          <w:color w:val="003399"/>
          <w:lang w:eastAsia="en-US"/>
        </w:rPr>
      </w:pP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Knowledge Transition on Application Enablement Admin Governance applications</w:t>
      </w:r>
      <w:r w:rsidRPr="00D460F9">
        <w:rPr>
          <w:rFonts w:ascii="Calibri" w:hAnsi="Calibri" w:cs="Calibri"/>
          <w:color w:val="003399"/>
        </w:rPr>
        <w:tab/>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 and Data Layer Architecture</w:t>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w:t>
      </w:r>
    </w:p>
    <w:p w:rsidR="00D0022F" w:rsidRPr="00D460F9" w:rsidRDefault="00232876" w:rsidP="000D7ABC">
      <w:pPr>
        <w:pStyle w:val="msolistparagraph0"/>
        <w:numPr>
          <w:ilvl w:val="0"/>
          <w:numId w:val="11"/>
        </w:numPr>
        <w:rPr>
          <w:rFonts w:eastAsiaTheme="minorHAnsi" w:cs="Calibri"/>
          <w:color w:val="003399"/>
          <w:lang w:eastAsia="en-US"/>
        </w:rPr>
      </w:pPr>
      <w:hyperlink r:id="rId9" w:history="1">
        <w:r w:rsidR="00D0022F" w:rsidRPr="00D460F9">
          <w:rPr>
            <w:rFonts w:eastAsiaTheme="minorHAnsi" w:cs="Calibri"/>
            <w:color w:val="003399"/>
            <w:lang w:eastAsia="en-US"/>
          </w:rPr>
          <w:t>UPM - UHG India</w:t>
        </w:r>
      </w:hyperlink>
    </w:p>
    <w:p w:rsidR="00820210" w:rsidRDefault="00820210" w:rsidP="00820210">
      <w:pPr>
        <w:spacing w:after="0"/>
        <w:ind w:left="720"/>
        <w:rPr>
          <w:rFonts w:ascii="Calibri" w:hAnsi="Calibri" w:cs="Calibri"/>
          <w:color w:val="003399"/>
        </w:rPr>
      </w:pPr>
    </w:p>
    <w:p w:rsidR="00820210" w:rsidRPr="00820210" w:rsidRDefault="00820210" w:rsidP="00AC5E37">
      <w:pPr>
        <w:spacing w:after="0"/>
        <w:ind w:left="360"/>
        <w:rPr>
          <w:rFonts w:ascii="Calibri" w:hAnsi="Calibri" w:cs="Calibri"/>
          <w:color w:val="003399"/>
        </w:rPr>
      </w:pPr>
      <w:r w:rsidRPr="00820210">
        <w:rPr>
          <w:rFonts w:ascii="Calibri" w:hAnsi="Calibri" w:cs="Calibri"/>
          <w:color w:val="003399"/>
        </w:rPr>
        <w:t>These training helped him to understand the AE system from inception as training was provided for all subcomponents of AE. He get</w:t>
      </w:r>
      <w:r>
        <w:rPr>
          <w:rFonts w:ascii="Calibri" w:hAnsi="Calibri" w:cs="Calibri"/>
          <w:color w:val="003399"/>
        </w:rPr>
        <w:t>s</w:t>
      </w:r>
      <w:r w:rsidRPr="00820210">
        <w:rPr>
          <w:rFonts w:ascii="Calibri" w:hAnsi="Calibri" w:cs="Calibri"/>
          <w:color w:val="003399"/>
        </w:rPr>
        <w:t xml:space="preserve"> an opportunity to knowledge and working experience with all sub applications of AE.</w:t>
      </w:r>
      <w:r>
        <w:rPr>
          <w:rFonts w:ascii="Calibri" w:hAnsi="Calibri" w:cs="Calibri"/>
          <w:color w:val="003399"/>
        </w:rPr>
        <w:t xml:space="preserve"> Later team member gets an opportunity to work in either of sub application because of complex and large AE system.</w:t>
      </w:r>
    </w:p>
    <w:p w:rsidR="008A7A95" w:rsidRDefault="008A7A95" w:rsidP="008A7A95">
      <w:pPr>
        <w:pStyle w:val="msolistparagraph0"/>
        <w:ind w:left="0"/>
        <w:rPr>
          <w:rFonts w:eastAsiaTheme="minorHAnsi" w:cs="Calibri"/>
          <w:color w:val="003399"/>
          <w:lang w:eastAsia="en-US"/>
        </w:rPr>
      </w:pPr>
    </w:p>
    <w:p w:rsidR="009829AE" w:rsidRPr="009829AE" w:rsidRDefault="009829AE"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D</w:t>
      </w:r>
      <w:r w:rsidRPr="008A7A95">
        <w:rPr>
          <w:rFonts w:eastAsiaTheme="minorHAnsi" w:cs="Calibri"/>
          <w:color w:val="003399"/>
          <w:lang w:eastAsia="en-US"/>
        </w:rPr>
        <w:t xml:space="preserve">uring his </w:t>
      </w:r>
      <w:r w:rsidRPr="00EC4481">
        <w:rPr>
          <w:rFonts w:eastAsiaTheme="minorHAnsi" w:cs="Calibri"/>
          <w:color w:val="003399"/>
          <w:u w:val="single"/>
          <w:lang w:eastAsia="en-US"/>
        </w:rPr>
        <w:t>tenure of 96 months</w:t>
      </w:r>
      <w:r w:rsidRPr="008A7A95">
        <w:rPr>
          <w:rFonts w:eastAsiaTheme="minorHAnsi" w:cs="Calibri"/>
          <w:color w:val="003399"/>
          <w:lang w:eastAsia="en-US"/>
        </w:rPr>
        <w:t xml:space="preserve">, Anil Gogia has acquired comprehensive knowledge of the UHG business and proprietary applications to support this automation framework. As is evident from the team information below, Anil Gogia is considerably </w:t>
      </w:r>
      <w:r w:rsidRPr="00EC4481">
        <w:rPr>
          <w:rFonts w:eastAsiaTheme="minorHAnsi" w:cs="Calibri"/>
          <w:color w:val="003399"/>
          <w:u w:val="single"/>
          <w:lang w:eastAsia="en-US"/>
        </w:rPr>
        <w:t>mo</w:t>
      </w:r>
      <w:r w:rsidR="00EC4481" w:rsidRPr="00EC4481">
        <w:rPr>
          <w:rFonts w:eastAsiaTheme="minorHAnsi" w:cs="Calibri"/>
          <w:color w:val="003399"/>
          <w:u w:val="single"/>
          <w:lang w:eastAsia="en-US"/>
        </w:rPr>
        <w:t>st</w:t>
      </w:r>
      <w:r w:rsidRPr="00EC4481">
        <w:rPr>
          <w:rFonts w:eastAsiaTheme="minorHAnsi" w:cs="Calibri"/>
          <w:color w:val="003399"/>
          <w:u w:val="single"/>
          <w:lang w:eastAsia="en-US"/>
        </w:rPr>
        <w:t xml:space="preserve"> experienced on the specific framework that need to be implemented on this assignment in UHG than others in the team</w:t>
      </w:r>
      <w:r w:rsidRPr="008A7A95">
        <w:rPr>
          <w:rFonts w:eastAsiaTheme="minorHAnsi" w:cs="Calibri"/>
          <w:color w:val="003399"/>
          <w:lang w:eastAsia="en-US"/>
        </w:rPr>
        <w:t>.</w:t>
      </w:r>
    </w:p>
    <w:p w:rsidR="00820210" w:rsidRDefault="00820210" w:rsidP="009829AE">
      <w:pPr>
        <w:pStyle w:val="msolistparagraph0"/>
        <w:ind w:left="360"/>
        <w:rPr>
          <w:rFonts w:eastAsiaTheme="minorHAnsi" w:cs="Calibri"/>
          <w:color w:val="003399"/>
          <w:lang w:eastAsia="en-US"/>
        </w:rPr>
      </w:pPr>
    </w:p>
    <w:p w:rsidR="00661621" w:rsidRDefault="008A7A95" w:rsidP="00EC4481">
      <w:pPr>
        <w:pStyle w:val="msolistparagraph0"/>
        <w:ind w:left="360"/>
        <w:rPr>
          <w:rFonts w:eastAsiaTheme="minorHAnsi" w:cs="Calibri"/>
          <w:color w:val="003399"/>
          <w:lang w:eastAsia="en-US"/>
        </w:rPr>
      </w:pPr>
      <w:r w:rsidRPr="008A7A95">
        <w:rPr>
          <w:rFonts w:eastAsiaTheme="minorHAnsi" w:cs="Calibri"/>
          <w:color w:val="003399"/>
          <w:lang w:eastAsia="en-US"/>
        </w:rPr>
        <w:t>Anil</w:t>
      </w:r>
      <w:r w:rsidR="00661621">
        <w:rPr>
          <w:rFonts w:eastAsiaTheme="minorHAnsi" w:cs="Calibri"/>
          <w:color w:val="003399"/>
          <w:lang w:eastAsia="en-US"/>
        </w:rPr>
        <w:t xml:space="preserve"> Gogia </w:t>
      </w:r>
      <w:r w:rsidRPr="008A7A95">
        <w:rPr>
          <w:rFonts w:eastAsiaTheme="minorHAnsi" w:cs="Calibri"/>
          <w:color w:val="003399"/>
          <w:lang w:eastAsia="en-US"/>
        </w:rPr>
        <w:t xml:space="preserve">is the </w:t>
      </w:r>
      <w:r w:rsidR="00661621">
        <w:rPr>
          <w:rFonts w:eastAsiaTheme="minorHAnsi" w:cs="Calibri"/>
          <w:color w:val="003399"/>
          <w:lang w:eastAsia="en-US"/>
        </w:rPr>
        <w:t>s</w:t>
      </w:r>
      <w:r w:rsidRPr="008A7A95">
        <w:rPr>
          <w:rFonts w:eastAsiaTheme="minorHAnsi" w:cs="Calibri"/>
          <w:color w:val="003399"/>
          <w:lang w:eastAsia="en-US"/>
        </w:rPr>
        <w:t xml:space="preserve">enior most </w:t>
      </w:r>
      <w:r w:rsidR="00661621">
        <w:rPr>
          <w:rFonts w:eastAsiaTheme="minorHAnsi" w:cs="Calibri"/>
          <w:color w:val="003399"/>
          <w:lang w:eastAsia="en-US"/>
        </w:rPr>
        <w:t>experienced technical team member</w:t>
      </w:r>
      <w:r w:rsidRPr="008A7A95">
        <w:rPr>
          <w:rFonts w:eastAsiaTheme="minorHAnsi" w:cs="Calibri"/>
          <w:color w:val="003399"/>
          <w:lang w:eastAsia="en-US"/>
        </w:rPr>
        <w:t xml:space="preserve"> </w:t>
      </w:r>
      <w:r w:rsidR="00661621">
        <w:rPr>
          <w:rFonts w:eastAsiaTheme="minorHAnsi" w:cs="Calibri"/>
          <w:color w:val="003399"/>
          <w:lang w:eastAsia="en-US"/>
        </w:rPr>
        <w:t xml:space="preserve">among all team members across US and India team </w:t>
      </w:r>
      <w:r w:rsidRPr="008A7A95">
        <w:rPr>
          <w:rFonts w:eastAsiaTheme="minorHAnsi" w:cs="Calibri"/>
          <w:color w:val="003399"/>
          <w:lang w:eastAsia="en-US"/>
        </w:rPr>
        <w:t xml:space="preserve">having experience and skills required for this work. </w:t>
      </w:r>
      <w:r>
        <w:rPr>
          <w:rFonts w:eastAsiaTheme="minorHAnsi" w:cs="Calibri"/>
          <w:color w:val="003399"/>
          <w:lang w:eastAsia="en-US"/>
        </w:rPr>
        <w:t>He</w:t>
      </w:r>
      <w:r w:rsidRPr="008A7A95">
        <w:rPr>
          <w:rFonts w:eastAsiaTheme="minorHAnsi" w:cs="Calibri"/>
          <w:color w:val="003399"/>
          <w:lang w:eastAsia="en-US"/>
        </w:rPr>
        <w:t xml:space="preserve"> was the one who </w:t>
      </w:r>
      <w:r w:rsidRPr="00977747">
        <w:rPr>
          <w:rFonts w:eastAsiaTheme="minorHAnsi" w:cs="Calibri"/>
          <w:color w:val="003399"/>
          <w:u w:val="single"/>
          <w:lang w:eastAsia="en-US"/>
        </w:rPr>
        <w:t xml:space="preserve">initiated </w:t>
      </w:r>
      <w:r w:rsidR="00977747" w:rsidRPr="00977747">
        <w:rPr>
          <w:rFonts w:eastAsiaTheme="minorHAnsi" w:cs="Calibri"/>
          <w:color w:val="003399"/>
          <w:u w:val="single"/>
          <w:lang w:eastAsia="en-US"/>
        </w:rPr>
        <w:t xml:space="preserve">design, architecture and </w:t>
      </w:r>
      <w:r w:rsidRPr="00977747">
        <w:rPr>
          <w:rFonts w:eastAsiaTheme="minorHAnsi" w:cs="Calibri"/>
          <w:color w:val="003399"/>
          <w:u w:val="single"/>
          <w:lang w:eastAsia="en-US"/>
        </w:rPr>
        <w:t xml:space="preserve">development of </w:t>
      </w:r>
      <w:r w:rsidR="00AF05C1" w:rsidRPr="00977747">
        <w:rPr>
          <w:rFonts w:eastAsiaTheme="minorHAnsi" w:cs="Calibri"/>
          <w:color w:val="003399"/>
          <w:u w:val="single"/>
          <w:lang w:eastAsia="en-US"/>
        </w:rPr>
        <w:t>UPM3 Framework</w:t>
      </w:r>
      <w:r w:rsidR="00AF05C1">
        <w:rPr>
          <w:rFonts w:eastAsiaTheme="minorHAnsi" w:cs="Calibri"/>
          <w:color w:val="003399"/>
          <w:lang w:eastAsia="en-US"/>
        </w:rPr>
        <w:t>, A</w:t>
      </w:r>
      <w:r w:rsidRPr="008A7A95">
        <w:rPr>
          <w:rFonts w:eastAsiaTheme="minorHAnsi" w:cs="Calibri"/>
          <w:color w:val="003399"/>
          <w:lang w:eastAsia="en-US"/>
        </w:rPr>
        <w:t xml:space="preserve">utomation framework solution on </w:t>
      </w:r>
      <w:r w:rsidRPr="008A7A95">
        <w:rPr>
          <w:rFonts w:eastAsiaTheme="minorHAnsi" w:cs="Calibri"/>
          <w:color w:val="003399"/>
          <w:lang w:eastAsia="en-US"/>
        </w:rPr>
        <w:lastRenderedPageBreak/>
        <w:t xml:space="preserve">Web Service automation and </w:t>
      </w:r>
      <w:r w:rsidR="00AF05C1">
        <w:rPr>
          <w:rFonts w:eastAsiaTheme="minorHAnsi" w:cs="Calibri"/>
          <w:color w:val="003399"/>
          <w:lang w:eastAsia="en-US"/>
        </w:rPr>
        <w:t>A</w:t>
      </w:r>
      <w:r w:rsidRPr="008A7A95">
        <w:rPr>
          <w:rFonts w:eastAsiaTheme="minorHAnsi" w:cs="Calibri"/>
          <w:color w:val="003399"/>
          <w:lang w:eastAsia="en-US"/>
        </w:rPr>
        <w:t xml:space="preserve">utomation </w:t>
      </w:r>
      <w:r w:rsidR="00AF05C1">
        <w:rPr>
          <w:rFonts w:eastAsiaTheme="minorHAnsi" w:cs="Calibri"/>
          <w:color w:val="003399"/>
          <w:lang w:eastAsia="en-US"/>
        </w:rPr>
        <w:t>Virtualization</w:t>
      </w:r>
      <w:r w:rsidR="00AF05C1" w:rsidRPr="008A7A95">
        <w:rPr>
          <w:rFonts w:eastAsiaTheme="minorHAnsi" w:cs="Calibri"/>
          <w:color w:val="003399"/>
          <w:lang w:eastAsia="en-US"/>
        </w:rPr>
        <w:t xml:space="preserve"> </w:t>
      </w:r>
      <w:r w:rsidRPr="008A7A95">
        <w:rPr>
          <w:rFonts w:eastAsiaTheme="minorHAnsi" w:cs="Calibri"/>
          <w:color w:val="003399"/>
          <w:lang w:eastAsia="en-US"/>
        </w:rPr>
        <w:t>solution for Test Data Managem</w:t>
      </w:r>
      <w:r w:rsidR="009829AE">
        <w:rPr>
          <w:rFonts w:eastAsiaTheme="minorHAnsi" w:cs="Calibri"/>
          <w:color w:val="003399"/>
          <w:lang w:eastAsia="en-US"/>
        </w:rPr>
        <w:t xml:space="preserve">ent to cater to UHG application </w:t>
      </w:r>
      <w:r w:rsidRPr="008A7A95">
        <w:rPr>
          <w:rFonts w:eastAsiaTheme="minorHAnsi" w:cs="Calibri"/>
          <w:color w:val="003399"/>
          <w:lang w:eastAsia="en-US"/>
        </w:rPr>
        <w:t xml:space="preserve">needs. Other people in the team do not have enough knowledge and hands on experience on the </w:t>
      </w:r>
      <w:r w:rsidRPr="00977747">
        <w:rPr>
          <w:rFonts w:eastAsiaTheme="minorHAnsi" w:cs="Calibri"/>
          <w:color w:val="003399"/>
          <w:u w:val="single"/>
          <w:lang w:eastAsia="en-US"/>
        </w:rPr>
        <w:t>AE tools</w:t>
      </w:r>
      <w:r w:rsidR="002E2309">
        <w:rPr>
          <w:rFonts w:eastAsiaTheme="minorHAnsi" w:cs="Calibri"/>
          <w:color w:val="003399"/>
          <w:lang w:eastAsia="en-US"/>
        </w:rPr>
        <w:t xml:space="preserve"> – MINDI</w:t>
      </w:r>
      <w:r w:rsidR="00820210">
        <w:rPr>
          <w:rFonts w:eastAsiaTheme="minorHAnsi" w:cs="Calibri"/>
          <w:color w:val="003399"/>
          <w:lang w:eastAsia="en-US"/>
        </w:rPr>
        <w:t xml:space="preserve"> Framework</w:t>
      </w:r>
      <w:r w:rsidR="002E2309">
        <w:rPr>
          <w:rFonts w:eastAsiaTheme="minorHAnsi" w:cs="Calibri"/>
          <w:color w:val="003399"/>
          <w:lang w:eastAsia="en-US"/>
        </w:rPr>
        <w:t xml:space="preserve">, </w:t>
      </w:r>
      <w:r w:rsidR="00AF05C1">
        <w:rPr>
          <w:rFonts w:eastAsiaTheme="minorHAnsi" w:cs="Calibri"/>
          <w:color w:val="003399"/>
          <w:lang w:eastAsia="en-US"/>
        </w:rPr>
        <w:t>MORC</w:t>
      </w:r>
      <w:r w:rsidR="00820210">
        <w:rPr>
          <w:rFonts w:eastAsiaTheme="minorHAnsi" w:cs="Calibri"/>
          <w:color w:val="003399"/>
          <w:lang w:eastAsia="en-US"/>
        </w:rPr>
        <w:t xml:space="preserve"> configuration application</w:t>
      </w:r>
      <w:r w:rsidR="00AF05C1">
        <w:rPr>
          <w:rFonts w:eastAsiaTheme="minorHAnsi" w:cs="Calibri"/>
          <w:color w:val="003399"/>
          <w:lang w:eastAsia="en-US"/>
        </w:rPr>
        <w:t xml:space="preserve">, </w:t>
      </w:r>
      <w:proofErr w:type="gramStart"/>
      <w:r w:rsidR="00B765B3" w:rsidRPr="007C7D8E">
        <w:rPr>
          <w:rFonts w:cs="Calibri"/>
          <w:color w:val="003399"/>
        </w:rPr>
        <w:t>AE</w:t>
      </w:r>
      <w:proofErr w:type="gramEnd"/>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sidRPr="008A7A95">
        <w:rPr>
          <w:rFonts w:eastAsiaTheme="minorHAnsi" w:cs="Calibri"/>
          <w:color w:val="003399"/>
          <w:lang w:eastAsia="en-US"/>
        </w:rPr>
        <w:t xml:space="preserve"> </w:t>
      </w:r>
      <w:r w:rsidR="00B765B3">
        <w:rPr>
          <w:rFonts w:eastAsiaTheme="minorHAnsi" w:cs="Calibri"/>
          <w:color w:val="003399"/>
          <w:lang w:eastAsia="en-US"/>
        </w:rPr>
        <w:t xml:space="preserve">tool </w:t>
      </w:r>
      <w:r w:rsidRPr="008A7A95">
        <w:rPr>
          <w:rFonts w:eastAsiaTheme="minorHAnsi" w:cs="Calibri"/>
          <w:color w:val="003399"/>
          <w:lang w:eastAsia="en-US"/>
        </w:rPr>
        <w:t xml:space="preserve">developed by Anil Gogia. </w:t>
      </w:r>
    </w:p>
    <w:p w:rsidR="00FA4422" w:rsidRPr="00FA4422" w:rsidRDefault="00FA4422" w:rsidP="00FA4422">
      <w:pPr>
        <w:pStyle w:val="msolistparagraph0"/>
        <w:ind w:left="0"/>
        <w:rPr>
          <w:rFonts w:eastAsiaTheme="minorHAnsi" w:cs="Calibri"/>
          <w:color w:val="003399"/>
          <w:lang w:eastAsia="en-US"/>
        </w:rPr>
      </w:pPr>
    </w:p>
    <w:p w:rsidR="002B248B"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These skills </w:t>
      </w:r>
      <w:r w:rsidR="009829AE">
        <w:rPr>
          <w:rFonts w:eastAsiaTheme="minorHAnsi" w:cs="Calibri"/>
          <w:color w:val="003399"/>
          <w:lang w:eastAsia="en-US"/>
        </w:rPr>
        <w:t>are</w:t>
      </w:r>
      <w:r w:rsidRPr="00337170">
        <w:rPr>
          <w:rFonts w:eastAsiaTheme="minorHAnsi" w:cs="Calibri"/>
          <w:color w:val="003399"/>
          <w:lang w:eastAsia="en-US"/>
        </w:rPr>
        <w:t xml:space="preserve"> unique and critical for AE department as he is the only single person who knows </w:t>
      </w:r>
      <w:r w:rsidRPr="00EC4481">
        <w:rPr>
          <w:rFonts w:eastAsiaTheme="minorHAnsi" w:cs="Calibri"/>
          <w:color w:val="003399"/>
          <w:u w:val="single"/>
          <w:lang w:eastAsia="en-US"/>
        </w:rPr>
        <w:t>Medical HealthCare Business</w:t>
      </w:r>
      <w:r w:rsidRPr="00337170">
        <w:rPr>
          <w:rFonts w:eastAsiaTheme="minorHAnsi" w:cs="Calibri"/>
          <w:color w:val="003399"/>
          <w:lang w:eastAsia="en-US"/>
        </w:rPr>
        <w:t xml:space="preserve"> </w:t>
      </w:r>
      <w:r w:rsidR="00EC4481">
        <w:rPr>
          <w:rFonts w:eastAsiaTheme="minorHAnsi" w:cs="Calibri"/>
          <w:color w:val="003399"/>
          <w:lang w:eastAsia="en-US"/>
        </w:rPr>
        <w:t xml:space="preserve">in depth </w:t>
      </w:r>
      <w:r w:rsidRPr="00337170">
        <w:rPr>
          <w:rFonts w:eastAsiaTheme="minorHAnsi" w:cs="Calibri"/>
          <w:color w:val="003399"/>
          <w:lang w:eastAsia="en-US"/>
        </w:rPr>
        <w:t xml:space="preserve">and responsible for </w:t>
      </w:r>
      <w:r w:rsidRPr="00EC4481">
        <w:rPr>
          <w:rFonts w:eastAsiaTheme="minorHAnsi" w:cs="Calibri"/>
          <w:color w:val="003399"/>
          <w:u w:val="single"/>
          <w:lang w:eastAsia="en-US"/>
        </w:rPr>
        <w:t>designing, architecting and implementation of new UPM 3 Framework</w:t>
      </w:r>
      <w:r w:rsidRPr="00337170">
        <w:rPr>
          <w:rFonts w:eastAsiaTheme="minorHAnsi" w:cs="Calibri"/>
          <w:color w:val="003399"/>
          <w:lang w:eastAsia="en-US"/>
        </w:rPr>
        <w:t xml:space="preserve"> which can lead to easy usability and will make UPM3 services more efficient. There are no others at his level with the same skill set.  </w:t>
      </w:r>
    </w:p>
    <w:p w:rsidR="002B248B" w:rsidRDefault="002B248B" w:rsidP="002B248B">
      <w:pPr>
        <w:pStyle w:val="msolistparagraph0"/>
        <w:ind w:left="360"/>
        <w:rPr>
          <w:rFonts w:eastAsiaTheme="minorHAnsi" w:cs="Calibri"/>
          <w:color w:val="003399"/>
          <w:lang w:eastAsia="en-US"/>
        </w:rPr>
      </w:pPr>
    </w:p>
    <w:p w:rsidR="00EC4481" w:rsidRPr="00337170" w:rsidRDefault="00EC4481" w:rsidP="00EC4481">
      <w:pPr>
        <w:pStyle w:val="msolistparagraph0"/>
        <w:ind w:left="360"/>
        <w:rPr>
          <w:rFonts w:eastAsiaTheme="minorHAnsi" w:cs="Calibri"/>
          <w:color w:val="003399"/>
          <w:lang w:eastAsia="en-US"/>
        </w:rPr>
      </w:pPr>
      <w:r>
        <w:rPr>
          <w:rFonts w:eastAsiaTheme="minorHAnsi" w:cs="Calibri"/>
          <w:color w:val="003399"/>
          <w:lang w:eastAsia="en-US"/>
        </w:rPr>
        <w:t>H</w:t>
      </w:r>
      <w:r w:rsidRPr="00337170">
        <w:rPr>
          <w:rFonts w:eastAsiaTheme="minorHAnsi" w:cs="Calibri"/>
          <w:color w:val="003399"/>
          <w:lang w:eastAsia="en-US"/>
        </w:rPr>
        <w:t xml:space="preserve">e is working with Application Enablement Project </w:t>
      </w:r>
      <w:r>
        <w:rPr>
          <w:rFonts w:eastAsiaTheme="minorHAnsi" w:cs="Calibri"/>
          <w:color w:val="003399"/>
          <w:lang w:eastAsia="en-US"/>
        </w:rPr>
        <w:t xml:space="preserve">from inception </w:t>
      </w:r>
      <w:r w:rsidRPr="00337170">
        <w:rPr>
          <w:rFonts w:eastAsiaTheme="minorHAnsi" w:cs="Calibri"/>
          <w:color w:val="003399"/>
          <w:lang w:eastAsia="en-US"/>
        </w:rPr>
        <w:t>where he is very well versed with United Health</w:t>
      </w:r>
      <w:r>
        <w:rPr>
          <w:rFonts w:eastAsiaTheme="minorHAnsi" w:cs="Calibri"/>
          <w:color w:val="003399"/>
          <w:lang w:eastAsia="en-US"/>
        </w:rPr>
        <w:t xml:space="preserve">Care Business applications. </w:t>
      </w:r>
      <w:r w:rsidRPr="00337170">
        <w:rPr>
          <w:rFonts w:eastAsiaTheme="minorHAnsi" w:cs="Calibri"/>
          <w:color w:val="003399"/>
          <w:lang w:eastAsia="en-US"/>
        </w:rPr>
        <w:t xml:space="preserve">The </w:t>
      </w:r>
      <w:r w:rsidRPr="00EC4481">
        <w:rPr>
          <w:rFonts w:eastAsiaTheme="minorHAnsi" w:cs="Calibri"/>
          <w:color w:val="003399"/>
          <w:u w:val="single"/>
          <w:lang w:eastAsia="en-US"/>
        </w:rPr>
        <w:t>mix of these Functional and Technical skills</w:t>
      </w:r>
      <w:r w:rsidRPr="00337170">
        <w:rPr>
          <w:rFonts w:eastAsiaTheme="minorHAnsi" w:cs="Calibri"/>
          <w:color w:val="003399"/>
          <w:lang w:eastAsia="en-US"/>
        </w:rPr>
        <w:t xml:space="preserve"> help him to understand need very well as compared to any existing team either at onshore or offshore.</w:t>
      </w:r>
    </w:p>
    <w:p w:rsidR="00EC4481" w:rsidRDefault="00EC4481" w:rsidP="00EC4481">
      <w:pPr>
        <w:pStyle w:val="msolistparagraph0"/>
        <w:ind w:left="0"/>
        <w:rPr>
          <w:rFonts w:eastAsiaTheme="minorHAnsi" w:cs="Calibri"/>
          <w:color w:val="003399"/>
          <w:lang w:eastAsia="en-US"/>
        </w:rPr>
      </w:pPr>
    </w:p>
    <w:p w:rsidR="00337170" w:rsidRPr="00337170" w:rsidRDefault="00EC448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E tools</w:t>
      </w:r>
      <w:r w:rsidR="00337170" w:rsidRPr="00337170">
        <w:rPr>
          <w:rFonts w:eastAsiaTheme="minorHAnsi" w:cs="Calibri"/>
          <w:color w:val="003399"/>
          <w:lang w:eastAsia="en-US"/>
        </w:rPr>
        <w:t xml:space="preserve"> </w:t>
      </w:r>
      <w:r>
        <w:rPr>
          <w:rFonts w:eastAsiaTheme="minorHAnsi" w:cs="Calibri"/>
          <w:color w:val="003399"/>
          <w:lang w:eastAsia="en-US"/>
        </w:rPr>
        <w:t>are</w:t>
      </w:r>
      <w:r w:rsidR="00337170" w:rsidRPr="00337170">
        <w:rPr>
          <w:rFonts w:eastAsiaTheme="minorHAnsi" w:cs="Calibri"/>
          <w:color w:val="003399"/>
          <w:lang w:eastAsia="en-US"/>
        </w:rPr>
        <w:t xml:space="preserve"> the </w:t>
      </w:r>
      <w:r w:rsidR="002B248B">
        <w:rPr>
          <w:rFonts w:eastAsiaTheme="minorHAnsi" w:cs="Calibri"/>
          <w:color w:val="003399"/>
          <w:lang w:eastAsia="en-US"/>
        </w:rPr>
        <w:t xml:space="preserve">United Health Group </w:t>
      </w:r>
      <w:r w:rsidR="00337170" w:rsidRPr="00977747">
        <w:rPr>
          <w:rFonts w:eastAsiaTheme="minorHAnsi" w:cs="Calibri"/>
          <w:color w:val="003399"/>
          <w:u w:val="single"/>
          <w:lang w:eastAsia="en-US"/>
        </w:rPr>
        <w:t>proprietary tool</w:t>
      </w:r>
      <w:r w:rsidRPr="00977747">
        <w:rPr>
          <w:rFonts w:eastAsiaTheme="minorHAnsi" w:cs="Calibri"/>
          <w:color w:val="003399"/>
          <w:u w:val="single"/>
          <w:lang w:eastAsia="en-US"/>
        </w:rPr>
        <w:t>s</w:t>
      </w:r>
      <w:r w:rsidR="00337170" w:rsidRPr="00337170">
        <w:rPr>
          <w:rFonts w:eastAsiaTheme="minorHAnsi" w:cs="Calibri"/>
          <w:color w:val="003399"/>
          <w:lang w:eastAsia="en-US"/>
        </w:rPr>
        <w:t xml:space="preserve"> </w:t>
      </w:r>
      <w:r w:rsidR="00337170" w:rsidRPr="00977747">
        <w:rPr>
          <w:rFonts w:eastAsiaTheme="minorHAnsi" w:cs="Calibri"/>
          <w:color w:val="003399"/>
          <w:u w:val="single"/>
          <w:lang w:eastAsia="en-US"/>
        </w:rPr>
        <w:t>designed, architected and developed by Anil Gogia</w:t>
      </w:r>
      <w:r w:rsidR="00337170" w:rsidRPr="00337170">
        <w:rPr>
          <w:rFonts w:eastAsiaTheme="minorHAnsi" w:cs="Calibri"/>
          <w:color w:val="003399"/>
          <w:lang w:eastAsia="en-US"/>
        </w:rPr>
        <w:t xml:space="preserve"> so he is the only person with adequate knowledge/skill for this position. He is the only person </w:t>
      </w:r>
      <w:r w:rsidR="002B248B">
        <w:rPr>
          <w:rFonts w:eastAsiaTheme="minorHAnsi" w:cs="Calibri"/>
          <w:color w:val="003399"/>
          <w:lang w:eastAsia="en-US"/>
        </w:rPr>
        <w:t xml:space="preserve">who </w:t>
      </w:r>
      <w:r w:rsidR="00337170" w:rsidRPr="00337170">
        <w:rPr>
          <w:rFonts w:eastAsiaTheme="minorHAnsi" w:cs="Calibri"/>
          <w:color w:val="003399"/>
          <w:lang w:eastAsia="en-US"/>
        </w:rPr>
        <w:t>developed UHG proprietary tool for healthcare application configuration validation as well as he is having expertise in framework architecture and web service automation solutions.  In addition to being the developer for the UHG proprietary health care application’s Configuration Validation tool, he was also the developer for Web Service automation framework and solution for Test Data Management. All these solutions need to be integrated as part of this project. Since only Anil Gogia has comprehensive knowl</w:t>
      </w:r>
      <w:r w:rsidR="00337170">
        <w:rPr>
          <w:rFonts w:eastAsiaTheme="minorHAnsi" w:cs="Calibri"/>
          <w:color w:val="003399"/>
          <w:lang w:eastAsia="en-US"/>
        </w:rPr>
        <w:t>edge of all componen</w:t>
      </w:r>
      <w:r w:rsidR="00337170" w:rsidRPr="00337170">
        <w:rPr>
          <w:rFonts w:eastAsiaTheme="minorHAnsi" w:cs="Calibri"/>
          <w:color w:val="003399"/>
          <w:lang w:eastAsia="en-US"/>
        </w:rPr>
        <w:t>ts of UPM3 UHG proprietary framework, he is the best person for this position</w:t>
      </w:r>
      <w:r w:rsidR="002B248B">
        <w:rPr>
          <w:rFonts w:eastAsiaTheme="minorHAnsi" w:cs="Calibri"/>
          <w:color w:val="003399"/>
          <w:lang w:eastAsia="en-US"/>
        </w:rPr>
        <w:t>.</w:t>
      </w: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He is the only person who developed UHG proprietary UPM3 Framework, Automation Configuration Validation </w:t>
      </w:r>
      <w:r>
        <w:rPr>
          <w:rFonts w:eastAsiaTheme="minorHAnsi" w:cs="Calibri"/>
          <w:color w:val="003399"/>
          <w:lang w:eastAsia="en-US"/>
        </w:rPr>
        <w:t>t</w:t>
      </w:r>
      <w:r w:rsidRPr="00337170">
        <w:rPr>
          <w:rFonts w:eastAsiaTheme="minorHAnsi" w:cs="Calibri"/>
          <w:color w:val="003399"/>
          <w:lang w:eastAsia="en-US"/>
        </w:rPr>
        <w:t>ool</w:t>
      </w:r>
      <w:r>
        <w:rPr>
          <w:rFonts w:eastAsiaTheme="minorHAnsi" w:cs="Calibri"/>
          <w:color w:val="003399"/>
          <w:lang w:eastAsia="en-US"/>
        </w:rPr>
        <w:t xml:space="preserve"> – MORC, MINDI</w:t>
      </w:r>
      <w:r w:rsidRPr="00337170">
        <w:rPr>
          <w:rFonts w:eastAsiaTheme="minorHAnsi" w:cs="Calibri"/>
          <w:color w:val="003399"/>
          <w:lang w:eastAsia="en-US"/>
        </w:rPr>
        <w:t xml:space="preserve"> </w:t>
      </w:r>
      <w:r w:rsidRPr="002B248B">
        <w:rPr>
          <w:rFonts w:eastAsiaTheme="minorHAnsi" w:cs="Calibri"/>
          <w:color w:val="003399"/>
          <w:u w:val="single"/>
          <w:lang w:eastAsia="en-US"/>
        </w:rPr>
        <w:t xml:space="preserve">under guidance of Jeff Melby the </w:t>
      </w:r>
      <w:r w:rsidR="00883AA9" w:rsidRPr="002B248B">
        <w:rPr>
          <w:rFonts w:eastAsiaTheme="minorHAnsi" w:cs="Calibri"/>
          <w:color w:val="003399"/>
          <w:u w:val="single"/>
          <w:lang w:eastAsia="en-US"/>
        </w:rPr>
        <w:t>C</w:t>
      </w:r>
      <w:r w:rsidRPr="002B248B">
        <w:rPr>
          <w:rFonts w:eastAsiaTheme="minorHAnsi" w:cs="Calibri"/>
          <w:color w:val="003399"/>
          <w:u w:val="single"/>
          <w:lang w:eastAsia="en-US"/>
        </w:rPr>
        <w:t xml:space="preserve">hief </w:t>
      </w:r>
      <w:r w:rsidR="00883AA9" w:rsidRPr="002B248B">
        <w:rPr>
          <w:rFonts w:eastAsiaTheme="minorHAnsi" w:cs="Calibri"/>
          <w:color w:val="003399"/>
          <w:u w:val="single"/>
          <w:lang w:eastAsia="en-US"/>
        </w:rPr>
        <w:t>E</w:t>
      </w:r>
      <w:r w:rsidRPr="002B248B">
        <w:rPr>
          <w:rFonts w:eastAsiaTheme="minorHAnsi" w:cs="Calibri"/>
          <w:color w:val="003399"/>
          <w:u w:val="single"/>
          <w:lang w:eastAsia="en-US"/>
        </w:rPr>
        <w:t xml:space="preserve">nterprise </w:t>
      </w:r>
      <w:r w:rsidR="00883AA9" w:rsidRPr="002B248B">
        <w:rPr>
          <w:rFonts w:eastAsiaTheme="minorHAnsi" w:cs="Calibri"/>
          <w:color w:val="003399"/>
          <w:u w:val="single"/>
          <w:lang w:eastAsia="en-US"/>
        </w:rPr>
        <w:t>A</w:t>
      </w:r>
      <w:r w:rsidRPr="002B248B">
        <w:rPr>
          <w:rFonts w:eastAsiaTheme="minorHAnsi" w:cs="Calibri"/>
          <w:color w:val="003399"/>
          <w:u w:val="single"/>
          <w:lang w:eastAsia="en-US"/>
        </w:rPr>
        <w:t>rchitect</w:t>
      </w:r>
      <w:r w:rsidRPr="00337170">
        <w:rPr>
          <w:rFonts w:eastAsiaTheme="minorHAnsi" w:cs="Calibri"/>
          <w:color w:val="003399"/>
          <w:lang w:eastAsia="en-US"/>
        </w:rPr>
        <w:t xml:space="preserve">. Anil Gogia will be doing hands on implementation with our Chief Architect Jeff Melby. </w:t>
      </w:r>
    </w:p>
    <w:p w:rsidR="00337170" w:rsidRPr="00337170" w:rsidRDefault="00337170" w:rsidP="00337170">
      <w:pPr>
        <w:pStyle w:val="msolistparagraph0"/>
        <w:ind w:left="0"/>
        <w:rPr>
          <w:rFonts w:eastAsiaTheme="minorHAnsi" w:cs="Calibri"/>
          <w:color w:val="003399"/>
          <w:lang w:eastAsia="en-US"/>
        </w:rPr>
      </w:pPr>
    </w:p>
    <w:p w:rsidR="00337170" w:rsidRDefault="00337170" w:rsidP="00D0022F">
      <w:pPr>
        <w:pStyle w:val="msolistparagraph0"/>
        <w:ind w:left="360"/>
        <w:rPr>
          <w:rFonts w:eastAsiaTheme="minorHAnsi" w:cs="Calibri"/>
          <w:color w:val="003399"/>
          <w:lang w:eastAsia="en-US"/>
        </w:rPr>
      </w:pPr>
      <w:r w:rsidRPr="00337170">
        <w:rPr>
          <w:rFonts w:eastAsiaTheme="minorHAnsi" w:cs="Calibri"/>
          <w:color w:val="003399"/>
          <w:lang w:eastAsia="en-US"/>
        </w:rPr>
        <w:t>This UPM3 Framework</w:t>
      </w:r>
      <w:r>
        <w:rPr>
          <w:rFonts w:eastAsiaTheme="minorHAnsi" w:cs="Calibri"/>
          <w:color w:val="003399"/>
          <w:lang w:eastAsia="en-US"/>
        </w:rPr>
        <w:t>’s MORC and MINDI tool application</w:t>
      </w:r>
      <w:r w:rsidRPr="00337170">
        <w:rPr>
          <w:rFonts w:eastAsiaTheme="minorHAnsi" w:cs="Calibri"/>
          <w:color w:val="003399"/>
          <w:lang w:eastAsia="en-US"/>
        </w:rPr>
        <w:t xml:space="preserve"> has enabled UHG to </w:t>
      </w:r>
      <w:r w:rsidRPr="002B248B">
        <w:rPr>
          <w:rFonts w:eastAsiaTheme="minorHAnsi" w:cs="Calibri"/>
          <w:color w:val="003399"/>
          <w:u w:val="single"/>
          <w:lang w:eastAsia="en-US"/>
        </w:rPr>
        <w:t>validate the configuration of business rules pertaining to the plan and products being applied in different UHG systems much faster than</w:t>
      </w:r>
      <w:r w:rsidRPr="00337170">
        <w:rPr>
          <w:rFonts w:eastAsiaTheme="minorHAnsi" w:cs="Calibri"/>
          <w:color w:val="003399"/>
          <w:lang w:eastAsia="en-US"/>
        </w:rPr>
        <w:t xml:space="preserve"> the earlier methods (about 1000 configuration validations are compared in 1 hr. as compared to about 20 validated in 1hr manually). Thus UPM3 Framework can provide significant efficiency and cost savings once implemented on other UHG health care systems hence keeping UHG more competitive in the market in terms of cost.</w:t>
      </w:r>
    </w:p>
    <w:p w:rsidR="00D0022F" w:rsidRDefault="00D0022F" w:rsidP="00D0022F">
      <w:pPr>
        <w:pStyle w:val="msolistparagraph0"/>
        <w:ind w:left="0"/>
        <w:rPr>
          <w:rFonts w:eastAsiaTheme="minorHAnsi" w:cs="Calibri"/>
          <w:color w:val="003399"/>
          <w:lang w:eastAsia="en-US"/>
        </w:rPr>
      </w:pPr>
    </w:p>
    <w:p w:rsidR="00D0022F" w:rsidRDefault="00D0022F"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It is taken Anil about </w:t>
      </w:r>
      <w:r w:rsidRPr="002B248B">
        <w:rPr>
          <w:rFonts w:eastAsiaTheme="minorHAnsi" w:cs="Calibri"/>
          <w:color w:val="003399"/>
          <w:u w:val="single"/>
          <w:lang w:eastAsia="en-US"/>
        </w:rPr>
        <w:t>12 months</w:t>
      </w:r>
      <w:r w:rsidRPr="00337170">
        <w:rPr>
          <w:rFonts w:eastAsiaTheme="minorHAnsi" w:cs="Calibri"/>
          <w:color w:val="003399"/>
          <w:lang w:eastAsia="en-US"/>
        </w:rPr>
        <w:t xml:space="preserve"> to develop this UPM3 Framework during this time he has also learnt from his experience of implementing this UPM3 Framework on some UHG proprietary applications(Health Care applications) hence this knowledge cannot be adequately transferred to any other candidate within the short period of time. Moreover since this job requires integration of other tools (AE Expe</w:t>
      </w:r>
      <w:r>
        <w:rPr>
          <w:rFonts w:eastAsiaTheme="minorHAnsi" w:cs="Calibri"/>
          <w:color w:val="003399"/>
          <w:lang w:eastAsia="en-US"/>
        </w:rPr>
        <w:t>rience</w:t>
      </w:r>
      <w:r w:rsidR="002B248B">
        <w:rPr>
          <w:rFonts w:eastAsiaTheme="minorHAnsi" w:cs="Calibri"/>
          <w:color w:val="003399"/>
          <w:lang w:eastAsia="en-US"/>
        </w:rPr>
        <w:t xml:space="preserve"> tools -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2B248B">
        <w:rPr>
          <w:rFonts w:eastAsiaTheme="minorHAnsi" w:cs="Calibri"/>
          <w:color w:val="003399"/>
          <w:lang w:eastAsia="en-US"/>
        </w:rPr>
        <w:t xml:space="preserve">, </w:t>
      </w:r>
      <w:proofErr w:type="spellStart"/>
      <w:r w:rsidR="002B248B">
        <w:rPr>
          <w:rFonts w:eastAsiaTheme="minorHAnsi" w:cs="Calibri"/>
          <w:color w:val="003399"/>
          <w:lang w:eastAsia="en-US"/>
        </w:rPr>
        <w:t>Ae</w:t>
      </w:r>
      <w:r w:rsidR="00883AA9">
        <w:rPr>
          <w:rFonts w:eastAsiaTheme="minorHAnsi" w:cs="Calibri"/>
          <w:color w:val="003399"/>
          <w:lang w:eastAsia="en-US"/>
        </w:rPr>
        <w:t>MqVisulaizer</w:t>
      </w:r>
      <w:proofErr w:type="spellEnd"/>
      <w:r>
        <w:rPr>
          <w:rFonts w:eastAsiaTheme="minorHAnsi" w:cs="Calibri"/>
          <w:color w:val="003399"/>
          <w:lang w:eastAsia="en-US"/>
        </w:rPr>
        <w:t>, MORC an</w:t>
      </w:r>
      <w:r w:rsidRPr="00337170">
        <w:rPr>
          <w:rFonts w:eastAsiaTheme="minorHAnsi" w:cs="Calibri"/>
          <w:color w:val="003399"/>
          <w:lang w:eastAsia="en-US"/>
        </w:rPr>
        <w:t>d MINDI) as par</w:t>
      </w:r>
      <w:r>
        <w:rPr>
          <w:rFonts w:eastAsiaTheme="minorHAnsi" w:cs="Calibri"/>
          <w:color w:val="003399"/>
          <w:lang w:eastAsia="en-US"/>
        </w:rPr>
        <w:t>t of UPM developed by Anil</w:t>
      </w:r>
      <w:r w:rsidR="00996141">
        <w:rPr>
          <w:rFonts w:eastAsiaTheme="minorHAnsi" w:cs="Calibri"/>
          <w:color w:val="003399"/>
          <w:lang w:eastAsia="en-US"/>
        </w:rPr>
        <w:t>.</w:t>
      </w:r>
    </w:p>
    <w:p w:rsidR="00883AA9" w:rsidRDefault="00883AA9" w:rsidP="00883AA9">
      <w:pPr>
        <w:pStyle w:val="msolistparagraph0"/>
        <w:ind w:left="360"/>
        <w:rPr>
          <w:rFonts w:eastAsiaTheme="minorHAnsi" w:cs="Calibri"/>
          <w:color w:val="003399"/>
          <w:lang w:eastAsia="en-US"/>
        </w:rPr>
      </w:pPr>
    </w:p>
    <w:p w:rsidR="00883AA9" w:rsidRPr="00883AA9" w:rsidRDefault="002B248B"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Anil’s work on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Pr>
          <w:rFonts w:eastAsiaTheme="minorHAnsi" w:cs="Calibri"/>
          <w:color w:val="003399"/>
          <w:lang w:eastAsia="en-US"/>
        </w:rPr>
        <w:t xml:space="preserve"> </w:t>
      </w:r>
      <w:r>
        <w:rPr>
          <w:rFonts w:eastAsiaTheme="minorHAnsi" w:cs="Calibri"/>
          <w:color w:val="003399"/>
          <w:lang w:eastAsia="en-US"/>
        </w:rPr>
        <w:t xml:space="preserve">and </w:t>
      </w:r>
      <w:proofErr w:type="spellStart"/>
      <w:r>
        <w:rPr>
          <w:rFonts w:eastAsiaTheme="minorHAnsi" w:cs="Calibri"/>
          <w:color w:val="003399"/>
          <w:lang w:eastAsia="en-US"/>
        </w:rPr>
        <w:t>Ae</w:t>
      </w:r>
      <w:r w:rsidR="00883AA9" w:rsidRPr="00883AA9">
        <w:rPr>
          <w:rFonts w:eastAsiaTheme="minorHAnsi" w:cs="Calibri"/>
          <w:color w:val="003399"/>
          <w:lang w:eastAsia="en-US"/>
        </w:rPr>
        <w:t>MqVisualizer</w:t>
      </w:r>
      <w:proofErr w:type="spellEnd"/>
      <w:r w:rsidR="00883AA9" w:rsidRPr="00883AA9">
        <w:rPr>
          <w:rFonts w:eastAsiaTheme="minorHAnsi" w:cs="Calibri"/>
          <w:color w:val="003399"/>
          <w:lang w:eastAsia="en-US"/>
        </w:rPr>
        <w:t xml:space="preserve"> tool for AE project has provided AE Infrastructure Operational and Maintenance team with good diagnostics and quicker resolution of issues that are a result of either service or system malfunction. His experience and expert knowledge of AE functionality and business users’ needs enabled him to identify the critical business functions to be monitored within AE application.</w:t>
      </w:r>
    </w:p>
    <w:p w:rsidR="00337170" w:rsidRDefault="00337170" w:rsidP="00337170">
      <w:pPr>
        <w:pStyle w:val="msolistparagraph0"/>
        <w:ind w:left="0"/>
        <w:rPr>
          <w:rFonts w:eastAsiaTheme="minorHAnsi" w:cs="Calibri"/>
          <w:color w:val="003399"/>
          <w:lang w:eastAsia="en-US"/>
        </w:rPr>
      </w:pPr>
    </w:p>
    <w:p w:rsidR="00D0022F" w:rsidRPr="00D0022F"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lastRenderedPageBreak/>
        <w:t>Anil</w:t>
      </w:r>
      <w:r w:rsidRPr="00D0022F">
        <w:rPr>
          <w:rFonts w:eastAsiaTheme="minorHAnsi" w:cs="Calibri"/>
          <w:color w:val="003399"/>
          <w:lang w:eastAsia="en-US"/>
        </w:rPr>
        <w:t xml:space="preserve"> has completed </w:t>
      </w:r>
      <w:r w:rsidRPr="00257958">
        <w:rPr>
          <w:rFonts w:eastAsiaTheme="minorHAnsi" w:cs="Calibri"/>
          <w:color w:val="003399"/>
          <w:u w:val="single"/>
          <w:lang w:eastAsia="en-US"/>
        </w:rPr>
        <w:t xml:space="preserve">40 hours of </w:t>
      </w:r>
      <w:r w:rsidR="004A76A8" w:rsidRPr="00257958">
        <w:rPr>
          <w:rFonts w:eastAsiaTheme="minorHAnsi" w:cs="Calibri"/>
          <w:color w:val="003399"/>
          <w:u w:val="single"/>
          <w:lang w:eastAsia="en-US"/>
        </w:rPr>
        <w:t>training</w:t>
      </w:r>
      <w:r w:rsidR="004A76A8">
        <w:rPr>
          <w:rFonts w:eastAsiaTheme="minorHAnsi" w:cs="Calibri"/>
          <w:color w:val="003399"/>
          <w:lang w:eastAsia="en-US"/>
        </w:rPr>
        <w:t xml:space="preserve"> on </w:t>
      </w:r>
      <w:r w:rsidRPr="00D0022F">
        <w:rPr>
          <w:rFonts w:eastAsiaTheme="minorHAnsi" w:cs="Calibri"/>
          <w:color w:val="003399"/>
          <w:lang w:eastAsia="en-US"/>
        </w:rPr>
        <w:t>HealthCare Orientation</w:t>
      </w:r>
      <w:r>
        <w:rPr>
          <w:rFonts w:eastAsiaTheme="minorHAnsi" w:cs="Calibri"/>
          <w:color w:val="003399"/>
          <w:lang w:eastAsia="en-US"/>
        </w:rPr>
        <w:t xml:space="preserve">, </w:t>
      </w:r>
      <w:r w:rsidRPr="00D0022F">
        <w:rPr>
          <w:rFonts w:eastAsiaTheme="minorHAnsi" w:cs="Calibri"/>
          <w:color w:val="003399"/>
          <w:lang w:eastAsia="en-US"/>
        </w:rPr>
        <w:t xml:space="preserve">US Healthcare Basics, HIPAA (Health Insurance Portability and Accountability), </w:t>
      </w:r>
      <w:bookmarkStart w:id="0" w:name="LM_CS_LONG_NM$42"/>
      <w:r w:rsidRPr="00D0022F">
        <w:rPr>
          <w:rFonts w:eastAsiaTheme="minorHAnsi" w:cs="Calibri"/>
          <w:color w:val="003399"/>
          <w:lang w:eastAsia="en-US"/>
        </w:rPr>
        <w:fldChar w:fldCharType="begin"/>
      </w:r>
      <w:r w:rsidRPr="00D0022F">
        <w:rPr>
          <w:rFonts w:eastAsiaTheme="minorHAnsi" w:cs="Calibri"/>
          <w:color w:val="003399"/>
          <w:lang w:eastAsia="en-US"/>
        </w:rPr>
        <w:instrText xml:space="preserve"> HYPERLINK "javascript:submitAction_win0(document.win0,'LM_CS_LONG_NM$42');" </w:instrText>
      </w:r>
      <w:r w:rsidRPr="00D0022F">
        <w:rPr>
          <w:rFonts w:eastAsiaTheme="minorHAnsi" w:cs="Calibri"/>
          <w:color w:val="003399"/>
          <w:lang w:eastAsia="en-US"/>
        </w:rPr>
        <w:fldChar w:fldCharType="separate"/>
      </w:r>
      <w:r w:rsidRPr="00D0022F">
        <w:rPr>
          <w:rFonts w:eastAsiaTheme="minorHAnsi" w:cs="Calibri"/>
          <w:color w:val="003399"/>
          <w:lang w:eastAsia="en-US"/>
        </w:rPr>
        <w:t>The Health Care Series</w:t>
      </w:r>
      <w:bookmarkEnd w:id="0"/>
      <w:r w:rsidRPr="00D0022F">
        <w:rPr>
          <w:rFonts w:eastAsiaTheme="minorHAnsi" w:cs="Calibri"/>
          <w:color w:val="003399"/>
          <w:lang w:eastAsia="en-US"/>
        </w:rPr>
        <w:fldChar w:fldCharType="end"/>
      </w:r>
      <w:r w:rsidRPr="00D0022F">
        <w:rPr>
          <w:rFonts w:eastAsiaTheme="minorHAnsi" w:cs="Calibri"/>
          <w:color w:val="003399"/>
          <w:lang w:eastAsia="en-US"/>
        </w:rPr>
        <w:t xml:space="preserve"> classroom training and </w:t>
      </w:r>
      <w:r w:rsidRPr="00257958">
        <w:rPr>
          <w:rFonts w:eastAsiaTheme="minorHAnsi" w:cs="Calibri"/>
          <w:color w:val="003399"/>
          <w:u w:val="single"/>
          <w:lang w:eastAsia="en-US"/>
        </w:rPr>
        <w:t>AHM 250</w:t>
      </w:r>
      <w:r w:rsidRPr="00D0022F">
        <w:rPr>
          <w:rFonts w:eastAsiaTheme="minorHAnsi" w:cs="Calibri"/>
          <w:color w:val="003399"/>
          <w:lang w:eastAsia="en-US"/>
        </w:rPr>
        <w:t xml:space="preserve"> certification program covering the following areas:</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Basic concept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How to distinguish among HMOs, PPOs, POSs and managed indemnity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haracteristics of health plans for specialty service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Different types of provider organizatio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Essential functions and activities within the operations area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oncepts of rating, underwriting, financing and claims administration in health plan environment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Important legislative and regulatory issues affecting the health plan industry </w:t>
      </w:r>
    </w:p>
    <w:p w:rsidR="00D0022F" w:rsidRDefault="00D0022F" w:rsidP="000D7ABC">
      <w:pPr>
        <w:pStyle w:val="msolistparagraph0"/>
        <w:numPr>
          <w:ilvl w:val="1"/>
          <w:numId w:val="10"/>
        </w:numPr>
        <w:rPr>
          <w:rFonts w:eastAsiaTheme="minorHAnsi" w:cs="Calibri"/>
          <w:color w:val="003399"/>
          <w:lang w:eastAsia="en-US"/>
        </w:rPr>
      </w:pPr>
      <w:r w:rsidRPr="00D0022F">
        <w:rPr>
          <w:rFonts w:eastAsiaTheme="minorHAnsi" w:cs="Calibri"/>
          <w:color w:val="003399"/>
          <w:lang w:eastAsia="en-US"/>
        </w:rPr>
        <w:t>Principal ethical issues confronting health plans</w:t>
      </w:r>
    </w:p>
    <w:p w:rsidR="009829AE" w:rsidRDefault="009829AE" w:rsidP="009829AE">
      <w:pPr>
        <w:pStyle w:val="msolistparagraph0"/>
        <w:ind w:left="1080"/>
        <w:rPr>
          <w:rFonts w:eastAsiaTheme="minorHAnsi" w:cs="Calibri"/>
          <w:color w:val="003399"/>
          <w:lang w:eastAsia="en-US"/>
        </w:rPr>
      </w:pPr>
    </w:p>
    <w:p w:rsidR="00996141" w:rsidRDefault="009829AE" w:rsidP="000D7ABC">
      <w:pPr>
        <w:pStyle w:val="msolistparagraph0"/>
        <w:numPr>
          <w:ilvl w:val="0"/>
          <w:numId w:val="10"/>
        </w:numPr>
        <w:rPr>
          <w:rFonts w:eastAsiaTheme="minorHAnsi" w:cs="Calibri"/>
          <w:color w:val="003399"/>
          <w:lang w:eastAsia="en-US"/>
        </w:rPr>
      </w:pPr>
      <w:r w:rsidRPr="009829AE">
        <w:rPr>
          <w:rFonts w:eastAsiaTheme="minorHAnsi" w:cs="Calibri"/>
          <w:color w:val="003399"/>
          <w:lang w:eastAsia="en-US"/>
        </w:rPr>
        <w:t xml:space="preserve">Streamlined a daily deployment process in non-production environment sharing offshore and onshore responsibility resulting in reducing time for changes to get deployed and hence reduces time to market which resulted in saving of 5 hours of tester and consumer and provider team </w:t>
      </w:r>
      <w:r w:rsidR="00996141">
        <w:rPr>
          <w:rFonts w:eastAsiaTheme="minorHAnsi" w:cs="Calibri"/>
          <w:color w:val="003399"/>
          <w:lang w:eastAsia="en-US"/>
        </w:rPr>
        <w:t>with overall increasing</w:t>
      </w:r>
      <w:r w:rsidRPr="009829AE">
        <w:rPr>
          <w:rFonts w:eastAsiaTheme="minorHAnsi" w:cs="Calibri"/>
          <w:color w:val="003399"/>
          <w:lang w:eastAsia="en-US"/>
        </w:rPr>
        <w:t xml:space="preserve"> of 70 minutes of </w:t>
      </w:r>
      <w:r w:rsidR="00996141">
        <w:rPr>
          <w:rFonts w:eastAsiaTheme="minorHAnsi" w:cs="Calibri"/>
          <w:color w:val="003399"/>
          <w:lang w:eastAsia="en-US"/>
        </w:rPr>
        <w:t>productivity of entire team</w:t>
      </w:r>
      <w:r w:rsidRPr="009829AE">
        <w:rPr>
          <w:rFonts w:eastAsiaTheme="minorHAnsi" w:cs="Calibri"/>
          <w:color w:val="003399"/>
          <w:lang w:eastAsia="en-US"/>
        </w:rPr>
        <w:t>.</w:t>
      </w:r>
    </w:p>
    <w:p w:rsidR="0069606B" w:rsidRPr="00996141" w:rsidRDefault="0069606B" w:rsidP="0069606B">
      <w:pPr>
        <w:pStyle w:val="msolistparagraph0"/>
        <w:ind w:left="360"/>
        <w:rPr>
          <w:rFonts w:eastAsiaTheme="minorHAnsi" w:cs="Calibri"/>
          <w:color w:val="003399"/>
          <w:lang w:eastAsia="en-US"/>
        </w:rPr>
      </w:pPr>
    </w:p>
    <w:p w:rsidR="00996141" w:rsidRDefault="0099614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Streamlined production war room responsibility across </w:t>
      </w:r>
      <w:r w:rsidR="009066DD">
        <w:rPr>
          <w:rFonts w:eastAsiaTheme="minorHAnsi" w:cs="Calibri"/>
          <w:color w:val="003399"/>
          <w:lang w:eastAsia="en-US"/>
        </w:rPr>
        <w:t>offshore and onshore with 12 ho</w:t>
      </w:r>
      <w:r>
        <w:rPr>
          <w:rFonts w:eastAsiaTheme="minorHAnsi" w:cs="Calibri"/>
          <w:color w:val="003399"/>
          <w:lang w:eastAsia="en-US"/>
        </w:rPr>
        <w:t>u</w:t>
      </w:r>
      <w:r w:rsidR="009066DD">
        <w:rPr>
          <w:rFonts w:eastAsiaTheme="minorHAnsi" w:cs="Calibri"/>
          <w:color w:val="003399"/>
          <w:lang w:eastAsia="en-US"/>
        </w:rPr>
        <w:t>r</w:t>
      </w:r>
      <w:r>
        <w:rPr>
          <w:rFonts w:eastAsiaTheme="minorHAnsi" w:cs="Calibri"/>
          <w:color w:val="003399"/>
          <w:lang w:eastAsia="en-US"/>
        </w:rPr>
        <w:t>s a day i.e. 7 AM CST to 7 PM CST for onshore and 7 PM CST to 7 AM CST for offshore. It helped us in providing 24 x7 x 365 support to our end consumers. This helps in achieving a great trust and confidence with Consumers.</w:t>
      </w:r>
    </w:p>
    <w:p w:rsidR="0069606B" w:rsidRPr="00996141" w:rsidRDefault="0069606B" w:rsidP="0069606B">
      <w:pPr>
        <w:pStyle w:val="msolistparagraph0"/>
        <w:ind w:left="360"/>
        <w:rPr>
          <w:rFonts w:eastAsiaTheme="minorHAnsi" w:cs="Calibri"/>
          <w:color w:val="003399"/>
          <w:lang w:eastAsia="en-US"/>
        </w:rPr>
      </w:pPr>
    </w:p>
    <w:p w:rsidR="0069606B" w:rsidRDefault="00996141" w:rsidP="000D7ABC">
      <w:pPr>
        <w:pStyle w:val="msolistparagraph0"/>
        <w:numPr>
          <w:ilvl w:val="0"/>
          <w:numId w:val="10"/>
        </w:numPr>
        <w:rPr>
          <w:rFonts w:eastAsiaTheme="minorHAnsi" w:cs="Calibri"/>
          <w:color w:val="003399"/>
          <w:lang w:eastAsia="en-US"/>
        </w:rPr>
      </w:pPr>
      <w:r w:rsidRPr="00996141">
        <w:rPr>
          <w:rFonts w:eastAsiaTheme="minorHAnsi" w:cs="Calibri"/>
          <w:color w:val="003399"/>
          <w:lang w:eastAsia="en-US"/>
        </w:rPr>
        <w:t xml:space="preserve">Automation of </w:t>
      </w:r>
      <w:r>
        <w:rPr>
          <w:rFonts w:eastAsiaTheme="minorHAnsi" w:cs="Calibri"/>
          <w:color w:val="003399"/>
          <w:lang w:eastAsia="en-US"/>
        </w:rPr>
        <w:t xml:space="preserve">AE service </w:t>
      </w:r>
      <w:r w:rsidRPr="00996141">
        <w:rPr>
          <w:rFonts w:eastAsiaTheme="minorHAnsi" w:cs="Calibri"/>
          <w:color w:val="003399"/>
          <w:lang w:eastAsia="en-US"/>
        </w:rPr>
        <w:t>Transaction Statistics Job to pull out transaction statistics for previous cycle date</w:t>
      </w:r>
      <w:r>
        <w:rPr>
          <w:rFonts w:eastAsiaTheme="minorHAnsi" w:cs="Calibri"/>
          <w:color w:val="003399"/>
          <w:lang w:eastAsia="en-US"/>
        </w:rPr>
        <w:t>.</w:t>
      </w:r>
    </w:p>
    <w:p w:rsidR="0069606B" w:rsidRDefault="0069606B" w:rsidP="0069606B">
      <w:pPr>
        <w:pStyle w:val="msolistparagraph0"/>
        <w:ind w:left="360"/>
        <w:rPr>
          <w:rFonts w:eastAsiaTheme="minorHAnsi" w:cs="Calibri"/>
          <w:color w:val="003399"/>
          <w:lang w:eastAsia="en-US"/>
        </w:rPr>
      </w:pPr>
    </w:p>
    <w:p w:rsidR="0069606B" w:rsidRDefault="0069606B" w:rsidP="000D7ABC">
      <w:pPr>
        <w:pStyle w:val="msolistparagraph0"/>
        <w:numPr>
          <w:ilvl w:val="0"/>
          <w:numId w:val="10"/>
        </w:numPr>
        <w:rPr>
          <w:rFonts w:eastAsiaTheme="minorHAnsi" w:cs="Calibri"/>
          <w:color w:val="003399"/>
          <w:lang w:eastAsia="en-US"/>
        </w:rPr>
      </w:pPr>
      <w:r w:rsidRPr="0069606B">
        <w:rPr>
          <w:rFonts w:eastAsiaTheme="minorHAnsi" w:cs="Calibri"/>
          <w:color w:val="003399"/>
          <w:lang w:eastAsia="en-US"/>
        </w:rPr>
        <w:t xml:space="preserve">He has been working closely with Business and stakeholders owing to his role as the Application Development and </w:t>
      </w:r>
      <w:r>
        <w:rPr>
          <w:rFonts w:eastAsiaTheme="minorHAnsi" w:cs="Calibri"/>
          <w:color w:val="003399"/>
          <w:lang w:eastAsia="en-US"/>
        </w:rPr>
        <w:t>Chief Architect</w:t>
      </w:r>
      <w:r w:rsidRPr="0069606B">
        <w:rPr>
          <w:rFonts w:eastAsiaTheme="minorHAnsi" w:cs="Calibri"/>
          <w:color w:val="003399"/>
          <w:lang w:eastAsia="en-US"/>
        </w:rPr>
        <w:t>, thus providing him an edge over other members of the team in terms of his qualification for this role.</w:t>
      </w:r>
    </w:p>
    <w:p w:rsidR="00F82048" w:rsidRDefault="00F82048" w:rsidP="00F82048">
      <w:pPr>
        <w:pStyle w:val="msolistparagraph0"/>
        <w:ind w:left="360"/>
        <w:rPr>
          <w:rFonts w:eastAsiaTheme="minorHAnsi" w:cs="Calibri"/>
          <w:color w:val="003399"/>
          <w:lang w:eastAsia="en-US"/>
        </w:rPr>
      </w:pPr>
      <w:r w:rsidRPr="00F82048">
        <w:rPr>
          <w:rFonts w:eastAsiaTheme="minorHAnsi" w:cs="Calibri"/>
          <w:color w:val="003399"/>
          <w:lang w:eastAsia="en-US"/>
        </w:rPr>
        <w:t>Anil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69606B" w:rsidRPr="0069606B" w:rsidRDefault="0069606B" w:rsidP="0069606B">
      <w:pPr>
        <w:pStyle w:val="msolistparagraph0"/>
        <w:ind w:left="0"/>
        <w:rPr>
          <w:rFonts w:eastAsiaTheme="minorHAnsi" w:cs="Calibri"/>
          <w:color w:val="003399"/>
          <w:lang w:eastAsia="en-US"/>
        </w:rPr>
      </w:pPr>
    </w:p>
    <w:p w:rsidR="00977747" w:rsidRDefault="0069606B" w:rsidP="000D7ABC">
      <w:pPr>
        <w:pStyle w:val="msolistparagraph0"/>
        <w:numPr>
          <w:ilvl w:val="0"/>
          <w:numId w:val="10"/>
        </w:numPr>
        <w:rPr>
          <w:rFonts w:eastAsiaTheme="minorHAnsi" w:cs="Calibri"/>
          <w:color w:val="003399"/>
          <w:lang w:eastAsia="en-US"/>
        </w:rPr>
      </w:pPr>
      <w:r w:rsidRPr="002B248B">
        <w:rPr>
          <w:rFonts w:eastAsiaTheme="minorHAnsi" w:cs="Calibri"/>
          <w:color w:val="003399"/>
          <w:lang w:eastAsia="en-US"/>
        </w:rPr>
        <w:t xml:space="preserve">All other team members in AE Development and Infrastructure Operational team have worked on selected </w:t>
      </w:r>
      <w:r w:rsidR="002B248B" w:rsidRPr="002B248B">
        <w:rPr>
          <w:rFonts w:eastAsiaTheme="minorHAnsi" w:cs="Calibri"/>
          <w:color w:val="003399"/>
          <w:lang w:eastAsia="en-US"/>
        </w:rPr>
        <w:t xml:space="preserve">AE sub application, </w:t>
      </w:r>
      <w:r w:rsidRPr="002B248B">
        <w:rPr>
          <w:rFonts w:eastAsiaTheme="minorHAnsi" w:cs="Calibri"/>
          <w:color w:val="003399"/>
          <w:lang w:eastAsia="en-US"/>
        </w:rPr>
        <w:t xml:space="preserve">process areas and/or technology sets in the AE application. </w:t>
      </w:r>
      <w:r w:rsidR="002B248B" w:rsidRPr="002B248B">
        <w:rPr>
          <w:rFonts w:eastAsiaTheme="minorHAnsi" w:cs="Calibri"/>
          <w:color w:val="003399"/>
          <w:lang w:eastAsia="en-US"/>
        </w:rPr>
        <w:t>Anil</w:t>
      </w:r>
      <w:r w:rsidRPr="002B248B">
        <w:rPr>
          <w:rFonts w:eastAsiaTheme="minorHAnsi" w:cs="Calibri"/>
          <w:color w:val="003399"/>
          <w:lang w:eastAsia="en-US"/>
        </w:rPr>
        <w:t xml:space="preserve"> is designated as the Knowledge Repository owner for </w:t>
      </w:r>
      <w:r w:rsidR="002B248B" w:rsidRPr="002B248B">
        <w:rPr>
          <w:rFonts w:eastAsiaTheme="minorHAnsi" w:cs="Calibri"/>
          <w:color w:val="003399"/>
          <w:lang w:eastAsia="en-US"/>
        </w:rPr>
        <w:t>AE Development and Infrastructure Operational</w:t>
      </w:r>
      <w:r w:rsidRPr="002B248B">
        <w:rPr>
          <w:rFonts w:eastAsiaTheme="minorHAnsi" w:cs="Calibri"/>
          <w:color w:val="003399"/>
          <w:lang w:eastAsia="en-US"/>
        </w:rPr>
        <w:t xml:space="preserve"> </w:t>
      </w:r>
      <w:r w:rsidR="00257958">
        <w:rPr>
          <w:rFonts w:eastAsiaTheme="minorHAnsi" w:cs="Calibri"/>
          <w:color w:val="003399"/>
          <w:lang w:eastAsia="en-US"/>
        </w:rPr>
        <w:t>Production and Infrastructure support</w:t>
      </w:r>
      <w:r w:rsidRPr="002B248B">
        <w:rPr>
          <w:rFonts w:eastAsiaTheme="minorHAnsi" w:cs="Calibri"/>
          <w:color w:val="003399"/>
          <w:lang w:eastAsia="en-US"/>
        </w:rPr>
        <w:t xml:space="preserve">. He reviews and publishes all research, process improvements and learning submitted by </w:t>
      </w:r>
      <w:r w:rsidR="002B248B" w:rsidRPr="002B248B">
        <w:rPr>
          <w:rFonts w:eastAsiaTheme="minorHAnsi" w:cs="Calibri"/>
          <w:color w:val="003399"/>
          <w:lang w:eastAsia="en-US"/>
        </w:rPr>
        <w:t>AE</w:t>
      </w:r>
      <w:r w:rsidRPr="002B248B">
        <w:rPr>
          <w:rFonts w:eastAsiaTheme="minorHAnsi" w:cs="Calibri"/>
          <w:color w:val="003399"/>
          <w:lang w:eastAsia="en-US"/>
        </w:rPr>
        <w:t xml:space="preserve"> team members. </w:t>
      </w:r>
    </w:p>
    <w:p w:rsidR="00977747" w:rsidRDefault="00977747" w:rsidP="00977747">
      <w:pPr>
        <w:pStyle w:val="msolistparagraph0"/>
        <w:ind w:left="360"/>
        <w:rPr>
          <w:rFonts w:eastAsiaTheme="minorHAnsi" w:cs="Calibri"/>
          <w:color w:val="003399"/>
          <w:lang w:eastAsia="en-US"/>
        </w:rPr>
      </w:pPr>
    </w:p>
    <w:p w:rsidR="0069606B" w:rsidRPr="001C37A4" w:rsidRDefault="0069606B" w:rsidP="00977747">
      <w:pPr>
        <w:pStyle w:val="msolistparagraph0"/>
        <w:ind w:left="360"/>
        <w:rPr>
          <w:rFonts w:eastAsiaTheme="minorHAnsi" w:cs="Calibri"/>
          <w:color w:val="003399"/>
          <w:lang w:eastAsia="en-US"/>
        </w:rPr>
      </w:pPr>
      <w:r w:rsidRPr="002B248B">
        <w:rPr>
          <w:rFonts w:eastAsiaTheme="minorHAnsi" w:cs="Calibri"/>
          <w:b/>
          <w:color w:val="003399"/>
          <w:lang w:eastAsia="en-US"/>
        </w:rPr>
        <w:t xml:space="preserve">Consequently, </w:t>
      </w:r>
      <w:r w:rsidR="002B248B" w:rsidRPr="002B248B">
        <w:rPr>
          <w:rFonts w:eastAsiaTheme="minorHAnsi" w:cs="Calibri"/>
          <w:b/>
          <w:color w:val="003399"/>
          <w:lang w:eastAsia="en-US"/>
        </w:rPr>
        <w:t>Anil</w:t>
      </w:r>
      <w:r w:rsidRPr="002B248B">
        <w:rPr>
          <w:rFonts w:eastAsiaTheme="minorHAnsi" w:cs="Calibri"/>
          <w:b/>
          <w:color w:val="003399"/>
          <w:lang w:eastAsia="en-US"/>
        </w:rPr>
        <w:t xml:space="preserve"> is the only team member who has advanced knowledge of all process areas and technologies used in </w:t>
      </w:r>
      <w:r w:rsidR="002B248B" w:rsidRPr="002B248B">
        <w:rPr>
          <w:rFonts w:eastAsiaTheme="minorHAnsi" w:cs="Calibri"/>
          <w:b/>
          <w:color w:val="003399"/>
          <w:lang w:eastAsia="en-US"/>
        </w:rPr>
        <w:t>AE applications.</w:t>
      </w:r>
    </w:p>
    <w:p w:rsidR="001C37A4" w:rsidRPr="00996141" w:rsidRDefault="001C37A4" w:rsidP="001C37A4">
      <w:pPr>
        <w:pStyle w:val="msolistparagraph0"/>
        <w:ind w:left="0"/>
        <w:rPr>
          <w:rFonts w:eastAsiaTheme="minorHAnsi" w:cs="Calibri"/>
          <w:color w:val="003399"/>
          <w:lang w:eastAsia="en-US"/>
        </w:rPr>
      </w:pPr>
    </w:p>
    <w:p w:rsidR="0018079E" w:rsidRDefault="0018079E" w:rsidP="0018079E">
      <w:pPr>
        <w:rPr>
          <w:b/>
        </w:rPr>
      </w:pPr>
    </w:p>
    <w:p w:rsidR="0018079E" w:rsidRDefault="0018079E" w:rsidP="0018079E">
      <w:pPr>
        <w:rPr>
          <w:b/>
        </w:rPr>
      </w:pPr>
    </w:p>
    <w:p w:rsidR="00AF05C1" w:rsidRPr="0018079E" w:rsidRDefault="00AF05C1" w:rsidP="0018079E">
      <w:pPr>
        <w:rPr>
          <w:rFonts w:ascii="Calibri" w:eastAsia="Calibri" w:hAnsi="Calibri" w:cs="Times New Roman"/>
          <w:b/>
          <w:lang w:eastAsia="ko-KR"/>
        </w:rPr>
      </w:pPr>
      <w:r>
        <w:rPr>
          <w:b/>
        </w:rPr>
        <w:lastRenderedPageBreak/>
        <w:t>H</w:t>
      </w:r>
      <w:r w:rsidRPr="00F45199">
        <w:rPr>
          <w:b/>
        </w:rPr>
        <w:t>ow</w:t>
      </w:r>
      <w:r>
        <w:rPr>
          <w:b/>
        </w:rPr>
        <w:t xml:space="preserve"> the knowledge involved in the </w:t>
      </w:r>
      <w:r w:rsidRPr="00F45199">
        <w:rPr>
          <w:b/>
        </w:rPr>
        <w:t xml:space="preserve">position is different than other Senior Technical Architect employed by the foreign company or others employed in similar positions in the industry. </w:t>
      </w:r>
    </w:p>
    <w:p w:rsidR="00CD02E0" w:rsidRDefault="00CD02E0" w:rsidP="008A7A95">
      <w:pPr>
        <w:pStyle w:val="msolistparagraph0"/>
        <w:ind w:left="0"/>
        <w:rPr>
          <w:rFonts w:eastAsiaTheme="minorHAnsi" w:cs="Calibri"/>
          <w:color w:val="003399"/>
          <w:lang w:eastAsia="en-US"/>
        </w:rPr>
      </w:pPr>
    </w:p>
    <w:p w:rsidR="0033663B" w:rsidRDefault="00D3439B" w:rsidP="008A7A95">
      <w:pPr>
        <w:pStyle w:val="msolistparagraph0"/>
        <w:ind w:left="0"/>
        <w:rPr>
          <w:rFonts w:eastAsiaTheme="minorHAnsi" w:cs="Calibri"/>
          <w:color w:val="003399"/>
          <w:lang w:eastAsia="en-US"/>
        </w:rPr>
      </w:pPr>
      <w:r>
        <w:rPr>
          <w:rFonts w:eastAsiaTheme="minorHAnsi" w:cs="Calibri"/>
          <w:color w:val="003399"/>
          <w:lang w:eastAsia="en-US"/>
        </w:rPr>
        <w:t>There are</w:t>
      </w:r>
      <w:r w:rsidR="0033663B">
        <w:rPr>
          <w:rFonts w:eastAsiaTheme="minorHAnsi" w:cs="Calibri"/>
          <w:color w:val="003399"/>
          <w:lang w:eastAsia="en-US"/>
        </w:rPr>
        <w:t xml:space="preserve"> </w:t>
      </w:r>
      <w:r>
        <w:rPr>
          <w:rFonts w:eastAsiaTheme="minorHAnsi" w:cs="Calibri"/>
          <w:color w:val="003399"/>
          <w:lang w:eastAsia="en-US"/>
        </w:rPr>
        <w:t xml:space="preserve">two </w:t>
      </w:r>
      <w:r w:rsidR="00F250AC">
        <w:rPr>
          <w:rFonts w:eastAsiaTheme="minorHAnsi" w:cs="Calibri"/>
          <w:color w:val="003399"/>
          <w:lang w:eastAsia="en-US"/>
        </w:rPr>
        <w:t>Technical Architect</w:t>
      </w:r>
      <w:r>
        <w:rPr>
          <w:rFonts w:eastAsiaTheme="minorHAnsi" w:cs="Calibri"/>
          <w:color w:val="003399"/>
          <w:lang w:eastAsia="en-US"/>
        </w:rPr>
        <w:t>s/Managers</w:t>
      </w:r>
      <w:r w:rsidR="00F250AC">
        <w:rPr>
          <w:rFonts w:eastAsiaTheme="minorHAnsi" w:cs="Calibri"/>
          <w:color w:val="003399"/>
          <w:lang w:eastAsia="en-US"/>
        </w:rPr>
        <w:t xml:space="preserve"> in AE team</w:t>
      </w:r>
      <w:r>
        <w:rPr>
          <w:rFonts w:eastAsiaTheme="minorHAnsi" w:cs="Calibri"/>
          <w:color w:val="003399"/>
          <w:lang w:eastAsia="en-US"/>
        </w:rPr>
        <w:t xml:space="preserve"> based out of US apart from Anil</w:t>
      </w:r>
      <w:r w:rsidR="00F250AC">
        <w:rPr>
          <w:rFonts w:eastAsiaTheme="minorHAnsi" w:cs="Calibri"/>
          <w:color w:val="003399"/>
          <w:lang w:eastAsia="en-US"/>
        </w:rPr>
        <w:t xml:space="preserve">, </w:t>
      </w:r>
      <w:r w:rsidR="0033663B">
        <w:rPr>
          <w:rFonts w:eastAsiaTheme="minorHAnsi" w:cs="Calibri"/>
          <w:color w:val="003399"/>
          <w:lang w:eastAsia="en-US"/>
        </w:rPr>
        <w:t>who are at th</w:t>
      </w:r>
      <w:r>
        <w:rPr>
          <w:rFonts w:eastAsiaTheme="minorHAnsi" w:cs="Calibri"/>
          <w:color w:val="003399"/>
          <w:lang w:eastAsia="en-US"/>
        </w:rPr>
        <w:t xml:space="preserve">e level of Anil Gogia, and are engaged in Externalization initiative in Cloud and Infrastructure and </w:t>
      </w:r>
      <w:r w:rsidR="0033663B">
        <w:rPr>
          <w:rFonts w:eastAsiaTheme="minorHAnsi" w:cs="Calibri"/>
          <w:color w:val="003399"/>
          <w:lang w:eastAsia="en-US"/>
        </w:rPr>
        <w:t>whose responsibility is to assign tasks and track deliveries end to end from development side.</w:t>
      </w:r>
    </w:p>
    <w:p w:rsidR="00F250AC" w:rsidRDefault="00F250AC" w:rsidP="008A7A95">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 xml:space="preserve">Guoguang Chen: - is working as Manager Technology </w:t>
      </w:r>
      <w:r w:rsidR="00AF05C1">
        <w:rPr>
          <w:rFonts w:eastAsiaTheme="minorHAnsi" w:cs="Calibri"/>
          <w:color w:val="003399"/>
          <w:lang w:eastAsia="en-US"/>
        </w:rPr>
        <w:t xml:space="preserve">Arch </w:t>
      </w:r>
      <w:r w:rsidR="00CD02E0">
        <w:rPr>
          <w:rFonts w:eastAsiaTheme="minorHAnsi" w:cs="Calibri"/>
          <w:color w:val="003399"/>
          <w:lang w:eastAsia="en-US"/>
        </w:rPr>
        <w:t xml:space="preserve">responsible for assigning </w:t>
      </w:r>
      <w:r w:rsidR="00DC43B8">
        <w:rPr>
          <w:rFonts w:eastAsiaTheme="minorHAnsi" w:cs="Calibri"/>
          <w:color w:val="003399"/>
          <w:lang w:eastAsia="en-US"/>
        </w:rPr>
        <w:t>tasks</w:t>
      </w:r>
      <w:r w:rsidR="00CD02E0">
        <w:rPr>
          <w:rFonts w:eastAsiaTheme="minorHAnsi" w:cs="Calibri"/>
          <w:color w:val="003399"/>
          <w:lang w:eastAsia="en-US"/>
        </w:rPr>
        <w:t xml:space="preserve"> </w:t>
      </w:r>
      <w:r w:rsidR="00CD02E0" w:rsidRPr="00CD02E0">
        <w:rPr>
          <w:rFonts w:eastAsiaTheme="minorHAnsi" w:cs="Calibri"/>
          <w:color w:val="003399"/>
          <w:lang w:eastAsia="en-US"/>
        </w:rPr>
        <w:t>defines busines</w:t>
      </w:r>
      <w:r w:rsidR="00CD02E0">
        <w:rPr>
          <w:rFonts w:eastAsiaTheme="minorHAnsi" w:cs="Calibri"/>
          <w:color w:val="003399"/>
          <w:lang w:eastAsia="en-US"/>
        </w:rPr>
        <w:t xml:space="preserve">s problem and project solution, </w:t>
      </w:r>
      <w:r w:rsidR="00CD02E0" w:rsidRPr="00CD02E0">
        <w:rPr>
          <w:rFonts w:eastAsiaTheme="minorHAnsi" w:cs="Calibri"/>
          <w:color w:val="003399"/>
          <w:lang w:eastAsia="en-US"/>
        </w:rPr>
        <w:t>manages project scope, owns the project plan</w:t>
      </w:r>
      <w:r w:rsidR="00DC43B8">
        <w:rPr>
          <w:rFonts w:eastAsiaTheme="minorHAnsi" w:cs="Calibri"/>
          <w:color w:val="003399"/>
          <w:lang w:eastAsia="en-US"/>
        </w:rPr>
        <w:t>, scheduling, status reporting, and people management</w:t>
      </w:r>
      <w:r w:rsidR="00CD02E0" w:rsidRPr="00CD02E0">
        <w:rPr>
          <w:rFonts w:eastAsiaTheme="minorHAnsi" w:cs="Calibri"/>
          <w:color w:val="003399"/>
          <w:lang w:eastAsia="en-US"/>
        </w:rPr>
        <w:t xml:space="preserve"> and is responsible for resource and task allocation.</w:t>
      </w:r>
      <w:r w:rsidR="00DC43B8" w:rsidRPr="00DC43B8">
        <w:rPr>
          <w:rFonts w:eastAsiaTheme="minorHAnsi" w:cs="Calibri"/>
          <w:color w:val="003399"/>
          <w:lang w:eastAsia="en-US"/>
        </w:rPr>
        <w:t xml:space="preserve"> </w:t>
      </w:r>
      <w:r w:rsidR="00DC43B8">
        <w:rPr>
          <w:rFonts w:eastAsiaTheme="minorHAnsi" w:cs="Calibri"/>
          <w:color w:val="003399"/>
          <w:lang w:eastAsia="en-US"/>
        </w:rPr>
        <w:t>Guoguang</w:t>
      </w:r>
      <w:r w:rsidR="00DC43B8" w:rsidRPr="00DC43B8">
        <w:rPr>
          <w:rFonts w:eastAsiaTheme="minorHAnsi" w:cs="Calibri"/>
          <w:color w:val="003399"/>
          <w:lang w:eastAsia="en-US"/>
        </w:rPr>
        <w:t xml:space="preserve"> is responsible for ensuring that the </w:t>
      </w:r>
      <w:r w:rsidR="00DC43B8">
        <w:rPr>
          <w:rFonts w:eastAsiaTheme="minorHAnsi" w:cs="Calibri"/>
          <w:color w:val="003399"/>
          <w:lang w:eastAsia="en-US"/>
        </w:rPr>
        <w:t xml:space="preserve">AE </w:t>
      </w:r>
      <w:r w:rsidR="00DC43B8" w:rsidRPr="00DC43B8">
        <w:rPr>
          <w:rFonts w:eastAsiaTheme="minorHAnsi" w:cs="Calibri"/>
          <w:color w:val="003399"/>
          <w:lang w:eastAsia="en-US"/>
        </w:rPr>
        <w:t>project deliveries are completed successfully as per the defined milestone plan and goals identified in the</w:t>
      </w:r>
      <w:r w:rsidR="00DC43B8">
        <w:rPr>
          <w:rFonts w:eastAsiaTheme="minorHAnsi" w:cs="Calibri"/>
          <w:color w:val="003399"/>
          <w:lang w:eastAsia="en-US"/>
        </w:rPr>
        <w:t xml:space="preserve"> AE </w:t>
      </w:r>
      <w:r w:rsidR="00DC43B8" w:rsidRPr="00DC43B8">
        <w:rPr>
          <w:rFonts w:eastAsiaTheme="minorHAnsi" w:cs="Calibri"/>
          <w:color w:val="003399"/>
          <w:lang w:eastAsia="en-US"/>
        </w:rPr>
        <w:t>Work Management Plan.</w:t>
      </w:r>
    </w:p>
    <w:p w:rsidR="00DC43B8" w:rsidRDefault="00DC43B8" w:rsidP="00DC43B8">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Chandra Raini: -</w:t>
      </w:r>
      <w:r w:rsidR="00CD02E0" w:rsidRPr="00CD02E0">
        <w:rPr>
          <w:rFonts w:eastAsiaTheme="minorHAnsi" w:cs="Calibri"/>
          <w:color w:val="003399"/>
          <w:lang w:eastAsia="en-US"/>
        </w:rPr>
        <w:t xml:space="preserve"> </w:t>
      </w:r>
      <w:r w:rsidR="00CD02E0">
        <w:rPr>
          <w:rFonts w:eastAsiaTheme="minorHAnsi" w:cs="Calibri"/>
          <w:color w:val="003399"/>
          <w:lang w:eastAsia="en-US"/>
        </w:rPr>
        <w:t>is working as Manager Technology r</w:t>
      </w:r>
      <w:r w:rsidR="00AF05C1">
        <w:rPr>
          <w:rFonts w:eastAsiaTheme="minorHAnsi" w:cs="Calibri"/>
          <w:color w:val="003399"/>
          <w:lang w:eastAsia="en-US"/>
        </w:rPr>
        <w:t>esponsible for assigning tasks,</w:t>
      </w:r>
      <w:r w:rsidR="00CD02E0">
        <w:rPr>
          <w:rFonts w:eastAsiaTheme="minorHAnsi" w:cs="Calibri"/>
          <w:color w:val="003399"/>
          <w:lang w:eastAsia="en-US"/>
        </w:rPr>
        <w:t xml:space="preserve"> </w:t>
      </w:r>
      <w:r w:rsidR="00CD02E0" w:rsidRPr="00CD02E0">
        <w:rPr>
          <w:rFonts w:eastAsiaTheme="minorHAnsi" w:cs="Calibri"/>
          <w:color w:val="003399"/>
          <w:lang w:eastAsia="en-US"/>
        </w:rPr>
        <w:t>manages project scope, owns the project plan and is responsible f</w:t>
      </w:r>
      <w:r w:rsidR="00AF05C1">
        <w:rPr>
          <w:rFonts w:eastAsiaTheme="minorHAnsi" w:cs="Calibri"/>
          <w:color w:val="003399"/>
          <w:lang w:eastAsia="en-US"/>
        </w:rPr>
        <w:t>or resource and task allocation along with AE service deliveries.</w:t>
      </w:r>
      <w:r w:rsidR="00DC43B8" w:rsidRPr="00DC43B8">
        <w:rPr>
          <w:rFonts w:eastAsiaTheme="minorHAnsi" w:cs="Calibri"/>
          <w:color w:val="003399"/>
          <w:lang w:eastAsia="en-US"/>
        </w:rPr>
        <w:t xml:space="preserve"> He provides logistic and administrative facilitation to the </w:t>
      </w:r>
      <w:r w:rsidR="00DC43B8">
        <w:rPr>
          <w:rFonts w:eastAsiaTheme="minorHAnsi" w:cs="Calibri"/>
          <w:color w:val="003399"/>
          <w:lang w:eastAsia="en-US"/>
        </w:rPr>
        <w:t>AE UPM</w:t>
      </w:r>
      <w:r w:rsidR="00DC43B8" w:rsidRPr="00DC43B8">
        <w:rPr>
          <w:rFonts w:eastAsiaTheme="minorHAnsi" w:cs="Calibri"/>
          <w:color w:val="003399"/>
          <w:lang w:eastAsia="en-US"/>
        </w:rPr>
        <w:t xml:space="preserve"> team for them to be able to perform their jobs effectively. </w:t>
      </w:r>
    </w:p>
    <w:p w:rsidR="00F250AC" w:rsidRDefault="00F250AC" w:rsidP="008A7A95">
      <w:pPr>
        <w:pStyle w:val="msolistparagraph0"/>
        <w:ind w:left="0"/>
        <w:rPr>
          <w:rFonts w:eastAsiaTheme="minorHAnsi" w:cs="Calibri"/>
          <w:color w:val="003399"/>
          <w:lang w:eastAsia="en-US"/>
        </w:rPr>
      </w:pPr>
    </w:p>
    <w:p w:rsidR="00CD02E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Below is US and India team structure.</w:t>
      </w:r>
    </w:p>
    <w:p w:rsidR="00F250AC" w:rsidRDefault="00CD02E0" w:rsidP="008A7A95">
      <w:pPr>
        <w:pStyle w:val="msolistparagraph0"/>
        <w:ind w:left="0"/>
        <w:rPr>
          <w:rFonts w:eastAsiaTheme="minorHAnsi" w:cs="Calibri"/>
          <w:color w:val="003399"/>
          <w:lang w:eastAsia="en-US"/>
        </w:rPr>
      </w:pPr>
      <w:r>
        <w:object w:dxaOrig="8066" w:dyaOrig="10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447pt" o:ole="">
            <v:imagedata r:id="rId10" o:title=""/>
          </v:shape>
          <o:OLEObject Type="Embed" ProgID="Visio.Drawing.11" ShapeID="_x0000_i1025" DrawAspect="Content" ObjectID="_1516744217" r:id="rId11"/>
        </w:object>
      </w:r>
    </w:p>
    <w:p w:rsidR="00F250AC" w:rsidRDefault="00F250AC" w:rsidP="008A7A95">
      <w:pPr>
        <w:pStyle w:val="msolistparagraph0"/>
        <w:ind w:left="0"/>
      </w:pPr>
    </w:p>
    <w:p w:rsidR="00AF05C1" w:rsidRDefault="00AF05C1" w:rsidP="008A7A95">
      <w:pPr>
        <w:pStyle w:val="msolistparagraph0"/>
        <w:ind w:left="0"/>
        <w:rPr>
          <w:rFonts w:eastAsiaTheme="minorHAnsi" w:cs="Calibri"/>
          <w:color w:val="003399"/>
          <w:lang w:eastAsia="en-US"/>
        </w:rPr>
      </w:pPr>
    </w:p>
    <w:p w:rsidR="00D3439B" w:rsidRDefault="00AF05C1" w:rsidP="008A7A95">
      <w:pPr>
        <w:pStyle w:val="msolistparagraph0"/>
        <w:ind w:left="0"/>
        <w:rPr>
          <w:rFonts w:eastAsiaTheme="minorHAnsi" w:cs="Calibri"/>
          <w:color w:val="003399"/>
          <w:lang w:eastAsia="en-US"/>
        </w:rPr>
      </w:pPr>
      <w:r w:rsidRPr="00AF05C1">
        <w:rPr>
          <w:rFonts w:eastAsiaTheme="minorHAnsi" w:cs="Calibri"/>
          <w:color w:val="003399"/>
          <w:u w:val="single"/>
          <w:lang w:eastAsia="en-US"/>
        </w:rPr>
        <w:t xml:space="preserve">Anil Gogia </w:t>
      </w:r>
      <w:r w:rsidR="00661621" w:rsidRPr="00AF05C1">
        <w:rPr>
          <w:rFonts w:eastAsiaTheme="minorHAnsi" w:cs="Calibri"/>
          <w:color w:val="003399"/>
          <w:u w:val="single"/>
          <w:lang w:eastAsia="en-US"/>
        </w:rPr>
        <w:t xml:space="preserve">is </w:t>
      </w:r>
      <w:r w:rsidR="006529C9">
        <w:rPr>
          <w:rFonts w:eastAsiaTheme="minorHAnsi" w:cs="Calibri"/>
          <w:color w:val="003399"/>
          <w:u w:val="single"/>
          <w:lang w:eastAsia="en-US"/>
        </w:rPr>
        <w:t>at 90</w:t>
      </w:r>
      <w:r w:rsidR="006529C9" w:rsidRPr="006529C9">
        <w:rPr>
          <w:rFonts w:eastAsiaTheme="minorHAnsi" w:cs="Calibri"/>
          <w:color w:val="003399"/>
          <w:u w:val="single"/>
          <w:vertAlign w:val="superscript"/>
          <w:lang w:eastAsia="en-US"/>
        </w:rPr>
        <w:t>th</w:t>
      </w:r>
      <w:r w:rsidR="006529C9">
        <w:rPr>
          <w:rFonts w:eastAsiaTheme="minorHAnsi" w:cs="Calibri"/>
          <w:color w:val="003399"/>
          <w:u w:val="single"/>
          <w:lang w:eastAsia="en-US"/>
        </w:rPr>
        <w:t xml:space="preserve"> percentile </w:t>
      </w:r>
      <w:r w:rsidR="003B5280">
        <w:rPr>
          <w:rFonts w:eastAsiaTheme="minorHAnsi" w:cs="Calibri"/>
          <w:color w:val="003399"/>
          <w:u w:val="single"/>
          <w:lang w:eastAsia="en-US"/>
        </w:rPr>
        <w:t>salary band</w:t>
      </w:r>
      <w:r w:rsidR="00257958" w:rsidRPr="00257958">
        <w:rPr>
          <w:rFonts w:eastAsiaTheme="minorHAnsi" w:cs="Calibri"/>
          <w:color w:val="003399"/>
          <w:lang w:eastAsia="en-US"/>
        </w:rPr>
        <w:t xml:space="preserve"> (higher band)</w:t>
      </w:r>
      <w:r w:rsidR="003B5280" w:rsidRPr="00257958">
        <w:rPr>
          <w:rFonts w:eastAsiaTheme="minorHAnsi" w:cs="Calibri"/>
          <w:color w:val="003399"/>
          <w:lang w:eastAsia="en-US"/>
        </w:rPr>
        <w:t xml:space="preserve"> </w:t>
      </w:r>
      <w:r w:rsidR="003B5280">
        <w:rPr>
          <w:rFonts w:eastAsiaTheme="minorHAnsi" w:cs="Calibri"/>
          <w:color w:val="003399"/>
          <w:lang w:eastAsia="en-US"/>
        </w:rPr>
        <w:t>compared</w:t>
      </w:r>
      <w:r w:rsidR="00661621">
        <w:rPr>
          <w:rFonts w:eastAsiaTheme="minorHAnsi" w:cs="Calibri"/>
          <w:color w:val="003399"/>
          <w:lang w:eastAsia="en-US"/>
        </w:rPr>
        <w:t xml:space="preserve"> to other</w:t>
      </w:r>
      <w:r w:rsidR="006529C9">
        <w:rPr>
          <w:rFonts w:eastAsiaTheme="minorHAnsi" w:cs="Calibri"/>
          <w:color w:val="003399"/>
          <w:lang w:eastAsia="en-US"/>
        </w:rPr>
        <w:t>s in the organization at the same Grade Level</w:t>
      </w:r>
      <w:r w:rsidR="00257958">
        <w:rPr>
          <w:rFonts w:eastAsiaTheme="minorHAnsi" w:cs="Calibri"/>
          <w:color w:val="003399"/>
          <w:lang w:eastAsia="en-US"/>
        </w:rPr>
        <w:t xml:space="preserve"> along with that he </w:t>
      </w:r>
      <w:proofErr w:type="gramStart"/>
      <w:r w:rsidR="00257958">
        <w:rPr>
          <w:rFonts w:eastAsiaTheme="minorHAnsi" w:cs="Calibri"/>
          <w:color w:val="003399"/>
          <w:lang w:eastAsia="en-US"/>
        </w:rPr>
        <w:t xml:space="preserve">gets </w:t>
      </w:r>
      <w:r w:rsidR="00661621">
        <w:rPr>
          <w:rFonts w:eastAsiaTheme="minorHAnsi" w:cs="Calibri"/>
          <w:color w:val="003399"/>
          <w:lang w:eastAsia="en-US"/>
        </w:rPr>
        <w:t xml:space="preserve"> </w:t>
      </w:r>
      <w:r w:rsidR="006529C9" w:rsidRPr="00D3439B">
        <w:rPr>
          <w:rFonts w:eastAsiaTheme="minorHAnsi" w:cs="Calibri"/>
          <w:color w:val="003399"/>
          <w:u w:val="single"/>
          <w:lang w:eastAsia="en-US"/>
        </w:rPr>
        <w:t>Application</w:t>
      </w:r>
      <w:proofErr w:type="gramEnd"/>
      <w:r w:rsidR="006529C9" w:rsidRPr="00D3439B">
        <w:rPr>
          <w:rFonts w:eastAsiaTheme="minorHAnsi" w:cs="Calibri"/>
          <w:color w:val="003399"/>
          <w:u w:val="single"/>
          <w:lang w:eastAsia="en-US"/>
        </w:rPr>
        <w:t xml:space="preserve"> </w:t>
      </w:r>
      <w:r w:rsidR="00D3439B" w:rsidRPr="00D3439B">
        <w:rPr>
          <w:rFonts w:eastAsiaTheme="minorHAnsi" w:cs="Calibri"/>
          <w:color w:val="003399"/>
          <w:u w:val="single"/>
          <w:lang w:eastAsia="en-US"/>
        </w:rPr>
        <w:t xml:space="preserve">production </w:t>
      </w:r>
      <w:r w:rsidR="006529C9" w:rsidRPr="00D3439B">
        <w:rPr>
          <w:rFonts w:eastAsiaTheme="minorHAnsi" w:cs="Calibri"/>
          <w:color w:val="003399"/>
          <w:u w:val="single"/>
          <w:lang w:eastAsia="en-US"/>
        </w:rPr>
        <w:t>Support allowance</w:t>
      </w:r>
      <w:r w:rsidR="006529C9">
        <w:rPr>
          <w:rFonts w:eastAsiaTheme="minorHAnsi" w:cs="Calibri"/>
          <w:color w:val="003399"/>
          <w:lang w:eastAsia="en-US"/>
        </w:rPr>
        <w:t xml:space="preserve"> due to his </w:t>
      </w:r>
      <w:r w:rsidR="006529C9" w:rsidRPr="00D3439B">
        <w:rPr>
          <w:rFonts w:eastAsiaTheme="minorHAnsi" w:cs="Calibri"/>
          <w:color w:val="003399"/>
          <w:u w:val="single"/>
          <w:lang w:eastAsia="en-US"/>
        </w:rPr>
        <w:t>specialized knowledge</w:t>
      </w:r>
      <w:r w:rsidR="006529C9" w:rsidRPr="00257958">
        <w:rPr>
          <w:rFonts w:eastAsiaTheme="minorHAnsi" w:cs="Calibri"/>
          <w:color w:val="003399"/>
          <w:u w:val="single"/>
          <w:lang w:eastAsia="en-US"/>
        </w:rPr>
        <w:t xml:space="preserve"> </w:t>
      </w:r>
      <w:r w:rsidR="00661621" w:rsidRPr="00257958">
        <w:rPr>
          <w:rFonts w:eastAsiaTheme="minorHAnsi" w:cs="Calibri"/>
          <w:color w:val="003399"/>
          <w:u w:val="single"/>
          <w:lang w:eastAsia="en-US"/>
        </w:rPr>
        <w:t>in U</w:t>
      </w:r>
      <w:r w:rsidR="00073510" w:rsidRPr="00257958">
        <w:rPr>
          <w:rFonts w:eastAsiaTheme="minorHAnsi" w:cs="Calibri"/>
          <w:color w:val="003399"/>
          <w:u w:val="single"/>
          <w:lang w:eastAsia="en-US"/>
        </w:rPr>
        <w:t>HG</w:t>
      </w:r>
      <w:r w:rsidRPr="00257958">
        <w:rPr>
          <w:rFonts w:eastAsiaTheme="minorHAnsi" w:cs="Calibri"/>
          <w:color w:val="003399"/>
          <w:u w:val="single"/>
          <w:lang w:eastAsia="en-US"/>
        </w:rPr>
        <w:t xml:space="preserve"> proprietary applications </w:t>
      </w:r>
      <w:r w:rsidR="006529C9" w:rsidRPr="00257958">
        <w:rPr>
          <w:rFonts w:eastAsiaTheme="minorHAnsi" w:cs="Calibri"/>
          <w:color w:val="003399"/>
          <w:u w:val="single"/>
          <w:lang w:eastAsia="en-US"/>
        </w:rPr>
        <w:t xml:space="preserve">and providing application </w:t>
      </w:r>
      <w:r w:rsidR="002B248B" w:rsidRPr="00257958">
        <w:rPr>
          <w:rFonts w:eastAsiaTheme="minorHAnsi" w:cs="Calibri"/>
          <w:color w:val="003399"/>
          <w:u w:val="single"/>
          <w:lang w:eastAsia="en-US"/>
        </w:rPr>
        <w:t xml:space="preserve">production </w:t>
      </w:r>
      <w:r w:rsidR="006529C9" w:rsidRPr="00257958">
        <w:rPr>
          <w:rFonts w:eastAsiaTheme="minorHAnsi" w:cs="Calibri"/>
          <w:color w:val="003399"/>
          <w:u w:val="single"/>
          <w:lang w:eastAsia="en-US"/>
        </w:rPr>
        <w:t xml:space="preserve">support 12 X 7 </w:t>
      </w:r>
      <w:r w:rsidR="002B248B" w:rsidRPr="00257958">
        <w:rPr>
          <w:rFonts w:eastAsiaTheme="minorHAnsi" w:cs="Calibri"/>
          <w:color w:val="003399"/>
          <w:u w:val="single"/>
          <w:lang w:eastAsia="en-US"/>
        </w:rPr>
        <w:t>X 365</w:t>
      </w:r>
      <w:r w:rsidR="002B248B">
        <w:rPr>
          <w:rFonts w:eastAsiaTheme="minorHAnsi" w:cs="Calibri"/>
          <w:color w:val="003399"/>
          <w:lang w:eastAsia="en-US"/>
        </w:rPr>
        <w:t xml:space="preserve"> (7:00 PM CST – 7:00 AM CST) </w:t>
      </w:r>
      <w:r>
        <w:rPr>
          <w:rFonts w:eastAsiaTheme="minorHAnsi" w:cs="Calibri"/>
          <w:color w:val="003399"/>
          <w:lang w:eastAsia="en-US"/>
        </w:rPr>
        <w:t xml:space="preserve">along with his capability to understand both HealthCare and Technical aspect of application. </w:t>
      </w:r>
      <w:r w:rsidR="003B5280">
        <w:rPr>
          <w:rFonts w:eastAsiaTheme="minorHAnsi" w:cs="Calibri"/>
          <w:color w:val="003399"/>
          <w:lang w:eastAsia="en-US"/>
        </w:rPr>
        <w:t xml:space="preserve">He is getting </w:t>
      </w:r>
      <w:r w:rsidR="003B5280" w:rsidRPr="00D3439B">
        <w:rPr>
          <w:rFonts w:eastAsiaTheme="minorHAnsi" w:cs="Calibri"/>
          <w:color w:val="003399"/>
          <w:u w:val="single"/>
          <w:lang w:eastAsia="en-US"/>
        </w:rPr>
        <w:t>more than 100% yearly bonus due to his excellent performance consistently</w:t>
      </w:r>
      <w:r w:rsidR="003B5280">
        <w:rPr>
          <w:rFonts w:eastAsiaTheme="minorHAnsi" w:cs="Calibri"/>
          <w:color w:val="003399"/>
          <w:lang w:eastAsia="en-US"/>
        </w:rPr>
        <w:t>.</w:t>
      </w:r>
    </w:p>
    <w:p w:rsidR="00D3439B" w:rsidRDefault="00D3439B" w:rsidP="008A7A95">
      <w:pPr>
        <w:pStyle w:val="msolistparagraph0"/>
        <w:ind w:left="0"/>
        <w:rPr>
          <w:rFonts w:eastAsiaTheme="minorHAnsi" w:cs="Calibri"/>
          <w:color w:val="003399"/>
          <w:lang w:eastAsia="en-US"/>
        </w:rPr>
      </w:pPr>
    </w:p>
    <w:p w:rsidR="0033717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 xml:space="preserve">His salary is 48 K USD (higher </w:t>
      </w:r>
      <w:r w:rsidR="00D3439B">
        <w:rPr>
          <w:rFonts w:eastAsiaTheme="minorHAnsi" w:cs="Calibri"/>
          <w:color w:val="003399"/>
          <w:lang w:eastAsia="en-US"/>
        </w:rPr>
        <w:t xml:space="preserve">salary grade </w:t>
      </w:r>
      <w:r>
        <w:rPr>
          <w:rFonts w:eastAsiaTheme="minorHAnsi" w:cs="Calibri"/>
          <w:color w:val="003399"/>
          <w:lang w:eastAsia="en-US"/>
        </w:rPr>
        <w:t xml:space="preserve">amount in India) which is on very higher side in comparison to other Senior Architects working in UHG India and Indian </w:t>
      </w:r>
      <w:r w:rsidR="00D3439B">
        <w:rPr>
          <w:rFonts w:eastAsiaTheme="minorHAnsi" w:cs="Calibri"/>
          <w:color w:val="003399"/>
          <w:lang w:eastAsia="en-US"/>
        </w:rPr>
        <w:t xml:space="preserve">IT/HealthCare </w:t>
      </w:r>
      <w:r>
        <w:rPr>
          <w:rFonts w:eastAsiaTheme="minorHAnsi" w:cs="Calibri"/>
          <w:color w:val="003399"/>
          <w:lang w:eastAsia="en-US"/>
        </w:rPr>
        <w:t xml:space="preserve">marketplace. </w:t>
      </w:r>
    </w:p>
    <w:p w:rsidR="008A7A95" w:rsidRDefault="008A7A95" w:rsidP="008A7A95">
      <w:pPr>
        <w:pStyle w:val="msolistparagraph0"/>
        <w:ind w:left="0"/>
        <w:rPr>
          <w:b/>
        </w:rPr>
      </w:pPr>
    </w:p>
    <w:p w:rsidR="005D4965" w:rsidRDefault="005D4965" w:rsidP="00F45199">
      <w:pPr>
        <w:pStyle w:val="msolistparagraph0"/>
        <w:ind w:left="0"/>
        <w:rPr>
          <w:b/>
        </w:rPr>
      </w:pPr>
      <w:r>
        <w:rPr>
          <w:b/>
        </w:rPr>
        <w:t>H</w:t>
      </w:r>
      <w:r w:rsidRPr="005D4965">
        <w:rPr>
          <w:b/>
        </w:rPr>
        <w:t xml:space="preserve">ow his/her knowledge is unique or more advanced than </w:t>
      </w:r>
      <w:r w:rsidR="00127F6B" w:rsidRPr="005D4965">
        <w:rPr>
          <w:b/>
        </w:rPr>
        <w:t>others</w:t>
      </w:r>
      <w:r w:rsidR="00127F6B">
        <w:rPr>
          <w:b/>
        </w:rPr>
        <w:t>?</w:t>
      </w:r>
    </w:p>
    <w:p w:rsidR="00C014A0" w:rsidRDefault="00880BDB" w:rsidP="00C014A0">
      <w:pPr>
        <w:rPr>
          <w:rFonts w:ascii="Calibri" w:hAnsi="Calibri" w:cs="Calibri"/>
          <w:color w:val="003399"/>
        </w:rPr>
      </w:pPr>
      <w:r>
        <w:rPr>
          <w:rFonts w:ascii="Calibri" w:hAnsi="Calibri" w:cs="Calibri"/>
          <w:color w:val="003399"/>
        </w:rPr>
        <w:lastRenderedPageBreak/>
        <w:t>Anil</w:t>
      </w:r>
      <w:r w:rsidR="00C014A0" w:rsidRPr="00C014A0">
        <w:rPr>
          <w:rFonts w:ascii="Calibri" w:hAnsi="Calibri" w:cs="Calibri"/>
          <w:color w:val="003399"/>
        </w:rPr>
        <w:t xml:space="preserve"> </w:t>
      </w:r>
      <w:r>
        <w:rPr>
          <w:rFonts w:ascii="Calibri" w:hAnsi="Calibri" w:cs="Calibri"/>
          <w:color w:val="003399"/>
        </w:rPr>
        <w:t xml:space="preserve">is </w:t>
      </w:r>
      <w:r w:rsidR="00C014A0" w:rsidRPr="00C014A0">
        <w:rPr>
          <w:rFonts w:ascii="Calibri" w:hAnsi="Calibri" w:cs="Calibri"/>
          <w:color w:val="003399"/>
        </w:rPr>
        <w:t>having specialized knowledge in design/development of E</w:t>
      </w:r>
      <w:r w:rsidR="00D3439B">
        <w:rPr>
          <w:rFonts w:ascii="Calibri" w:hAnsi="Calibri" w:cs="Calibri"/>
          <w:color w:val="003399"/>
        </w:rPr>
        <w:t xml:space="preserve">nterprise </w:t>
      </w:r>
      <w:r>
        <w:rPr>
          <w:rFonts w:ascii="Calibri" w:hAnsi="Calibri" w:cs="Calibri"/>
          <w:color w:val="003399"/>
        </w:rPr>
        <w:t>S</w:t>
      </w:r>
      <w:r w:rsidR="00D3439B">
        <w:rPr>
          <w:rFonts w:ascii="Calibri" w:hAnsi="Calibri" w:cs="Calibri"/>
          <w:color w:val="003399"/>
        </w:rPr>
        <w:t xml:space="preserve">ervice </w:t>
      </w:r>
      <w:r>
        <w:rPr>
          <w:rFonts w:ascii="Calibri" w:hAnsi="Calibri" w:cs="Calibri"/>
          <w:color w:val="003399"/>
        </w:rPr>
        <w:t>B</w:t>
      </w:r>
      <w:r w:rsidR="00D3439B">
        <w:rPr>
          <w:rFonts w:ascii="Calibri" w:hAnsi="Calibri" w:cs="Calibri"/>
          <w:color w:val="003399"/>
        </w:rPr>
        <w:t>us, Business Process Management</w:t>
      </w:r>
      <w:r w:rsidR="00C014A0" w:rsidRPr="00C014A0">
        <w:rPr>
          <w:rFonts w:ascii="Calibri" w:hAnsi="Calibri" w:cs="Calibri"/>
          <w:color w:val="003399"/>
        </w:rPr>
        <w:t xml:space="preserve"> programs specifically for</w:t>
      </w:r>
      <w:r w:rsidR="00C014A0">
        <w:rPr>
          <w:rFonts w:ascii="Calibri" w:hAnsi="Calibri" w:cs="Calibri"/>
          <w:color w:val="003399"/>
        </w:rPr>
        <w:t xml:space="preserve"> </w:t>
      </w:r>
      <w:r w:rsidR="00C014A0" w:rsidRPr="00C014A0">
        <w:rPr>
          <w:rFonts w:ascii="Calibri" w:hAnsi="Calibri" w:cs="Calibri"/>
          <w:color w:val="003399"/>
        </w:rPr>
        <w:t xml:space="preserve">Claim, provider and agent-sales within </w:t>
      </w:r>
      <w:r>
        <w:rPr>
          <w:rFonts w:ascii="Calibri" w:hAnsi="Calibri" w:cs="Calibri"/>
          <w:color w:val="003399"/>
        </w:rPr>
        <w:t>Application Enablement</w:t>
      </w:r>
      <w:r w:rsidR="00C014A0">
        <w:rPr>
          <w:rFonts w:ascii="Calibri" w:hAnsi="Calibri" w:cs="Calibri"/>
          <w:color w:val="003399"/>
        </w:rPr>
        <w:t xml:space="preserve">, </w:t>
      </w:r>
      <w:r>
        <w:rPr>
          <w:rFonts w:ascii="Calibri" w:hAnsi="Calibri" w:cs="Calibri"/>
          <w:color w:val="003399"/>
        </w:rPr>
        <w:t>Member Portal, UPM</w:t>
      </w:r>
      <w:r w:rsidR="00C014A0">
        <w:rPr>
          <w:rFonts w:ascii="Calibri" w:hAnsi="Calibri" w:cs="Calibri"/>
          <w:color w:val="003399"/>
        </w:rPr>
        <w:t xml:space="preserve"> and Medicare &amp; </w:t>
      </w:r>
      <w:r w:rsidR="00C014A0" w:rsidRPr="00C014A0">
        <w:rPr>
          <w:rFonts w:ascii="Calibri" w:hAnsi="Calibri" w:cs="Calibri"/>
          <w:color w:val="003399"/>
        </w:rPr>
        <w:t xml:space="preserve">Retirement </w:t>
      </w:r>
      <w:r>
        <w:rPr>
          <w:rFonts w:ascii="Calibri" w:hAnsi="Calibri" w:cs="Calibri"/>
          <w:color w:val="003399"/>
        </w:rPr>
        <w:t xml:space="preserve">domain. </w:t>
      </w:r>
      <w:r w:rsidR="00C014A0">
        <w:rPr>
          <w:rFonts w:ascii="Calibri" w:hAnsi="Calibri" w:cs="Calibri"/>
          <w:color w:val="003399"/>
        </w:rPr>
        <w:t xml:space="preserve">He is </w:t>
      </w:r>
      <w:r>
        <w:rPr>
          <w:rFonts w:ascii="Calibri" w:hAnsi="Calibri" w:cs="Calibri"/>
          <w:color w:val="003399"/>
        </w:rPr>
        <w:t xml:space="preserve">trained </w:t>
      </w:r>
      <w:r w:rsidR="001B4F5E">
        <w:rPr>
          <w:rFonts w:ascii="Calibri" w:hAnsi="Calibri" w:cs="Calibri"/>
          <w:color w:val="003399"/>
        </w:rPr>
        <w:t xml:space="preserve">Insurance, </w:t>
      </w:r>
      <w:r w:rsidR="00C014A0" w:rsidRPr="00C014A0">
        <w:rPr>
          <w:rFonts w:ascii="Calibri" w:hAnsi="Calibri" w:cs="Calibri"/>
          <w:color w:val="003399"/>
        </w:rPr>
        <w:t xml:space="preserve">Claim and Provider </w:t>
      </w:r>
      <w:r w:rsidR="00D92D57">
        <w:rPr>
          <w:rFonts w:ascii="Calibri" w:hAnsi="Calibri" w:cs="Calibri"/>
          <w:color w:val="003399"/>
        </w:rPr>
        <w:t xml:space="preserve">subject matter </w:t>
      </w:r>
      <w:r w:rsidR="00C014A0" w:rsidRPr="00C014A0">
        <w:rPr>
          <w:rFonts w:ascii="Calibri" w:hAnsi="Calibri" w:cs="Calibri"/>
          <w:color w:val="003399"/>
        </w:rPr>
        <w:t>expert hav</w:t>
      </w:r>
      <w:r w:rsidR="001B4F5E">
        <w:rPr>
          <w:rFonts w:ascii="Calibri" w:hAnsi="Calibri" w:cs="Calibri"/>
          <w:color w:val="003399"/>
        </w:rPr>
        <w:t>ing</w:t>
      </w:r>
      <w:r w:rsidR="00C014A0" w:rsidRPr="00C014A0">
        <w:rPr>
          <w:rFonts w:ascii="Calibri" w:hAnsi="Calibri" w:cs="Calibri"/>
          <w:color w:val="003399"/>
        </w:rPr>
        <w:t xml:space="preserve"> in depth knowledge of end </w:t>
      </w:r>
      <w:r w:rsidR="00C014A0">
        <w:rPr>
          <w:rFonts w:ascii="Calibri" w:hAnsi="Calibri" w:cs="Calibri"/>
          <w:color w:val="003399"/>
        </w:rPr>
        <w:t xml:space="preserve">to end claims processing which </w:t>
      </w:r>
      <w:r>
        <w:rPr>
          <w:rFonts w:ascii="Calibri" w:hAnsi="Calibri" w:cs="Calibri"/>
          <w:color w:val="003399"/>
        </w:rPr>
        <w:t>h</w:t>
      </w:r>
      <w:r w:rsidR="00C014A0" w:rsidRPr="00C014A0">
        <w:rPr>
          <w:rFonts w:ascii="Calibri" w:hAnsi="Calibri" w:cs="Calibri"/>
          <w:color w:val="003399"/>
        </w:rPr>
        <w:t xml:space="preserve">elps in </w:t>
      </w:r>
      <w:r>
        <w:rPr>
          <w:rFonts w:ascii="Calibri" w:hAnsi="Calibri" w:cs="Calibri"/>
          <w:color w:val="003399"/>
        </w:rPr>
        <w:t xml:space="preserve">integrating and </w:t>
      </w:r>
      <w:r w:rsidR="00C014A0" w:rsidRPr="00C014A0">
        <w:rPr>
          <w:rFonts w:ascii="Calibri" w:hAnsi="Calibri" w:cs="Calibri"/>
          <w:color w:val="003399"/>
        </w:rPr>
        <w:t xml:space="preserve">building </w:t>
      </w:r>
      <w:r>
        <w:rPr>
          <w:rFonts w:ascii="Calibri" w:hAnsi="Calibri" w:cs="Calibri"/>
          <w:color w:val="003399"/>
        </w:rPr>
        <w:t>existing or new c</w:t>
      </w:r>
      <w:r w:rsidR="00C014A0" w:rsidRPr="00C014A0">
        <w:rPr>
          <w:rFonts w:ascii="Calibri" w:hAnsi="Calibri" w:cs="Calibri"/>
          <w:color w:val="003399"/>
        </w:rPr>
        <w:t>apabilities for business.</w:t>
      </w:r>
    </w:p>
    <w:p w:rsidR="00D64BD0" w:rsidRDefault="008A7A95" w:rsidP="000D7ABC">
      <w:pPr>
        <w:pStyle w:val="msolistparagraph0"/>
        <w:numPr>
          <w:ilvl w:val="0"/>
          <w:numId w:val="10"/>
        </w:numPr>
        <w:rPr>
          <w:rFonts w:cs="Calibri"/>
          <w:color w:val="003399"/>
        </w:rPr>
      </w:pPr>
      <w:r w:rsidRPr="008A7A95">
        <w:rPr>
          <w:rFonts w:cs="Calibri"/>
          <w:color w:val="003399"/>
        </w:rPr>
        <w:t xml:space="preserve">Anil Gogia has developed a </w:t>
      </w:r>
      <w:r w:rsidRPr="00B26339">
        <w:rPr>
          <w:rFonts w:cs="Calibri"/>
          <w:color w:val="003399"/>
          <w:u w:val="single"/>
        </w:rPr>
        <w:t xml:space="preserve">UHG proprietary Framework, </w:t>
      </w:r>
      <w:r w:rsidR="00661621" w:rsidRPr="00B26339">
        <w:rPr>
          <w:rFonts w:cs="Calibri"/>
          <w:color w:val="003399"/>
          <w:u w:val="single"/>
        </w:rPr>
        <w:t>United Programming Model 3 (</w:t>
      </w:r>
      <w:r w:rsidRPr="00B26339">
        <w:rPr>
          <w:rFonts w:cs="Calibri"/>
          <w:color w:val="003399"/>
          <w:u w:val="single"/>
        </w:rPr>
        <w:t>UPM3</w:t>
      </w:r>
      <w:r w:rsidR="00661621" w:rsidRPr="00B26339">
        <w:rPr>
          <w:rFonts w:cs="Calibri"/>
          <w:color w:val="003399"/>
          <w:u w:val="single"/>
        </w:rPr>
        <w:t>)</w:t>
      </w:r>
      <w:r w:rsidRPr="008A7A95">
        <w:rPr>
          <w:rFonts w:cs="Calibri"/>
          <w:color w:val="003399"/>
        </w:rPr>
        <w:t xml:space="preserve"> </w:t>
      </w:r>
      <w:r w:rsidR="00D64BD0">
        <w:rPr>
          <w:rFonts w:cs="Calibri"/>
          <w:color w:val="003399"/>
        </w:rPr>
        <w:t xml:space="preserve">Framework </w:t>
      </w:r>
      <w:r w:rsidRPr="008A7A95">
        <w:rPr>
          <w:rFonts w:cs="Calibri"/>
          <w:color w:val="003399"/>
        </w:rPr>
        <w:t>to compare configuration documents with database of multiple environments and this Framework is required on most of the healthcare applications</w:t>
      </w:r>
      <w:r w:rsidR="00661621">
        <w:rPr>
          <w:rFonts w:cs="Calibri"/>
          <w:color w:val="003399"/>
        </w:rPr>
        <w:t>.</w:t>
      </w:r>
      <w:r w:rsidRPr="008A7A95">
        <w:rPr>
          <w:rFonts w:cs="Calibri"/>
          <w:color w:val="003399"/>
        </w:rPr>
        <w:t xml:space="preserve"> </w:t>
      </w:r>
      <w:r w:rsidR="00661621">
        <w:rPr>
          <w:rFonts w:cs="Calibri"/>
          <w:color w:val="003399"/>
        </w:rPr>
        <w:t>He develop</w:t>
      </w:r>
      <w:r w:rsidRPr="008A7A95">
        <w:rPr>
          <w:rFonts w:cs="Calibri"/>
          <w:color w:val="003399"/>
        </w:rPr>
        <w:t>e</w:t>
      </w:r>
      <w:r w:rsidR="00661621">
        <w:rPr>
          <w:rFonts w:cs="Calibri"/>
          <w:color w:val="003399"/>
        </w:rPr>
        <w:t>d</w:t>
      </w:r>
      <w:r w:rsidRPr="008A7A95">
        <w:rPr>
          <w:rFonts w:cs="Calibri"/>
          <w:color w:val="003399"/>
        </w:rPr>
        <w:t xml:space="preserve"> </w:t>
      </w:r>
      <w:r w:rsidR="00073510">
        <w:rPr>
          <w:rFonts w:cs="Calibri"/>
          <w:color w:val="003399"/>
        </w:rPr>
        <w:t xml:space="preserve">this UPM3 Framework </w:t>
      </w:r>
      <w:r w:rsidRPr="008A7A95">
        <w:rPr>
          <w:rFonts w:cs="Calibri"/>
          <w:color w:val="003399"/>
        </w:rPr>
        <w:t xml:space="preserve">after his experience with Business services of United Programming Model. </w:t>
      </w:r>
      <w:r w:rsidR="00073510">
        <w:rPr>
          <w:rFonts w:cs="Calibri"/>
          <w:color w:val="003399"/>
        </w:rPr>
        <w:t xml:space="preserve"> </w:t>
      </w:r>
    </w:p>
    <w:p w:rsidR="00B26339" w:rsidRDefault="00B26339" w:rsidP="00B26339">
      <w:pPr>
        <w:ind w:firstLine="360"/>
        <w:rPr>
          <w:rFonts w:ascii="Calibri" w:hAnsi="Calibri" w:cs="Calibri"/>
          <w:color w:val="003399"/>
        </w:rPr>
      </w:pPr>
    </w:p>
    <w:p w:rsidR="00073510" w:rsidRDefault="008A7A95" w:rsidP="00B26339">
      <w:pPr>
        <w:ind w:left="360"/>
        <w:rPr>
          <w:rFonts w:ascii="Calibri" w:hAnsi="Calibri" w:cs="Calibri"/>
          <w:color w:val="003399"/>
        </w:rPr>
      </w:pPr>
      <w:r w:rsidRPr="008A7A95">
        <w:rPr>
          <w:rFonts w:ascii="Calibri" w:hAnsi="Calibri" w:cs="Calibri"/>
          <w:color w:val="003399"/>
        </w:rPr>
        <w:t xml:space="preserve">He build new UPM 3 framework using </w:t>
      </w:r>
      <w:r w:rsidRPr="00D64BD0">
        <w:rPr>
          <w:rFonts w:ascii="Calibri" w:hAnsi="Calibri" w:cs="Calibri"/>
          <w:b/>
          <w:color w:val="003399"/>
        </w:rPr>
        <w:t>M</w:t>
      </w:r>
      <w:r w:rsidRPr="008A7A95">
        <w:rPr>
          <w:rFonts w:ascii="Calibri" w:hAnsi="Calibri" w:cs="Calibri"/>
          <w:color w:val="003399"/>
        </w:rPr>
        <w:t xml:space="preserve">odular </w:t>
      </w:r>
      <w:r w:rsidRPr="00D64BD0">
        <w:rPr>
          <w:rFonts w:ascii="Calibri" w:hAnsi="Calibri" w:cs="Calibri"/>
          <w:b/>
          <w:color w:val="003399"/>
        </w:rPr>
        <w:t>O</w:t>
      </w:r>
      <w:r w:rsidRPr="008A7A95">
        <w:rPr>
          <w:rFonts w:ascii="Calibri" w:hAnsi="Calibri" w:cs="Calibri"/>
          <w:color w:val="003399"/>
        </w:rPr>
        <w:t>SGI</w:t>
      </w:r>
      <w:r w:rsidR="00D64BD0">
        <w:rPr>
          <w:rFonts w:ascii="Calibri" w:hAnsi="Calibri" w:cs="Calibri"/>
          <w:color w:val="003399"/>
        </w:rPr>
        <w:t xml:space="preserve"> (Open Source Gateway Initiative)</w:t>
      </w:r>
      <w:r w:rsidRPr="008A7A95">
        <w:rPr>
          <w:rFonts w:ascii="Calibri" w:hAnsi="Calibri" w:cs="Calibri"/>
          <w:color w:val="003399"/>
        </w:rPr>
        <w:t xml:space="preserve"> </w:t>
      </w:r>
      <w:r w:rsidRPr="00D64BD0">
        <w:rPr>
          <w:rFonts w:ascii="Calibri" w:hAnsi="Calibri" w:cs="Calibri"/>
          <w:b/>
          <w:color w:val="003399"/>
        </w:rPr>
        <w:t>R</w:t>
      </w:r>
      <w:r w:rsidRPr="008A7A95">
        <w:rPr>
          <w:rFonts w:ascii="Calibri" w:hAnsi="Calibri" w:cs="Calibri"/>
          <w:color w:val="003399"/>
        </w:rPr>
        <w:t xml:space="preserve">untime </w:t>
      </w:r>
      <w:r w:rsidRPr="00D64BD0">
        <w:rPr>
          <w:rFonts w:ascii="Calibri" w:hAnsi="Calibri" w:cs="Calibri"/>
          <w:b/>
          <w:color w:val="003399"/>
        </w:rPr>
        <w:t>C</w:t>
      </w:r>
      <w:r w:rsidRPr="008A7A95">
        <w:rPr>
          <w:rFonts w:ascii="Calibri" w:hAnsi="Calibri" w:cs="Calibri"/>
          <w:color w:val="003399"/>
        </w:rPr>
        <w:t>ontainer (</w:t>
      </w:r>
      <w:r w:rsidRPr="00D64BD0">
        <w:rPr>
          <w:rFonts w:ascii="Calibri" w:hAnsi="Calibri" w:cs="Calibri"/>
          <w:b/>
          <w:color w:val="003399"/>
        </w:rPr>
        <w:t>MORC</w:t>
      </w:r>
      <w:r w:rsidRPr="008A7A95">
        <w:rPr>
          <w:rFonts w:ascii="Calibri" w:hAnsi="Calibri" w:cs="Calibri"/>
          <w:color w:val="003399"/>
        </w:rPr>
        <w:t xml:space="preserve">) </w:t>
      </w:r>
      <w:r w:rsidR="00073510">
        <w:rPr>
          <w:rFonts w:ascii="Calibri" w:hAnsi="Calibri" w:cs="Calibri"/>
          <w:color w:val="003399"/>
        </w:rPr>
        <w:t xml:space="preserve">Framework </w:t>
      </w:r>
      <w:r w:rsidRPr="008A7A95">
        <w:rPr>
          <w:rFonts w:ascii="Calibri" w:hAnsi="Calibri" w:cs="Calibri"/>
          <w:color w:val="003399"/>
        </w:rPr>
        <w:t xml:space="preserve">and developed underlying </w:t>
      </w:r>
      <w:r w:rsidR="00073510" w:rsidRPr="00D64BD0">
        <w:rPr>
          <w:rFonts w:ascii="Calibri" w:hAnsi="Calibri" w:cs="Calibri"/>
          <w:b/>
          <w:color w:val="003399"/>
        </w:rPr>
        <w:t>M</w:t>
      </w:r>
      <w:r w:rsidR="00073510" w:rsidRPr="00073510">
        <w:rPr>
          <w:rFonts w:ascii="Calibri" w:hAnsi="Calibri" w:cs="Calibri"/>
          <w:color w:val="003399"/>
        </w:rPr>
        <w:t xml:space="preserve">ORC </w:t>
      </w:r>
      <w:r w:rsidR="00073510" w:rsidRPr="00D64BD0">
        <w:rPr>
          <w:rFonts w:ascii="Calibri" w:hAnsi="Calibri" w:cs="Calibri"/>
          <w:b/>
          <w:color w:val="003399"/>
        </w:rPr>
        <w:t>I</w:t>
      </w:r>
      <w:r w:rsidR="00073510" w:rsidRPr="00073510">
        <w:rPr>
          <w:rFonts w:ascii="Calibri" w:hAnsi="Calibri" w:cs="Calibri"/>
          <w:color w:val="003399"/>
        </w:rPr>
        <w:t xml:space="preserve">ntegration </w:t>
      </w:r>
      <w:r w:rsidR="00073510" w:rsidRPr="00D64BD0">
        <w:rPr>
          <w:rFonts w:ascii="Calibri" w:hAnsi="Calibri" w:cs="Calibri"/>
          <w:b/>
          <w:color w:val="003399"/>
        </w:rPr>
        <w:t>D</w:t>
      </w:r>
      <w:r w:rsidR="00073510" w:rsidRPr="00073510">
        <w:rPr>
          <w:rFonts w:ascii="Calibri" w:hAnsi="Calibri" w:cs="Calibri"/>
          <w:color w:val="003399"/>
        </w:rPr>
        <w:t>irector</w:t>
      </w:r>
      <w:r w:rsidR="00073510">
        <w:rPr>
          <w:rFonts w:ascii="Calibri" w:hAnsi="Calibri" w:cs="Calibri"/>
          <w:color w:val="003399"/>
        </w:rPr>
        <w:t xml:space="preserve"> (</w:t>
      </w:r>
      <w:r w:rsidRPr="00D64BD0">
        <w:rPr>
          <w:rFonts w:ascii="Calibri" w:hAnsi="Calibri" w:cs="Calibri"/>
          <w:b/>
          <w:color w:val="003399"/>
        </w:rPr>
        <w:t>MINDI</w:t>
      </w:r>
      <w:r w:rsidR="00073510">
        <w:rPr>
          <w:rFonts w:ascii="Calibri" w:hAnsi="Calibri" w:cs="Calibri"/>
          <w:color w:val="003399"/>
        </w:rPr>
        <w:t>)</w:t>
      </w:r>
      <w:r w:rsidRPr="008A7A95">
        <w:rPr>
          <w:rFonts w:ascii="Calibri" w:hAnsi="Calibri" w:cs="Calibri"/>
          <w:color w:val="003399"/>
        </w:rPr>
        <w:t xml:space="preserve"> </w:t>
      </w:r>
      <w:r w:rsidR="00073510">
        <w:rPr>
          <w:rFonts w:ascii="Calibri" w:hAnsi="Calibri" w:cs="Calibri"/>
          <w:color w:val="003399"/>
        </w:rPr>
        <w:t>configuration application</w:t>
      </w:r>
      <w:r w:rsidRPr="008A7A95">
        <w:rPr>
          <w:rFonts w:ascii="Calibri" w:hAnsi="Calibri" w:cs="Calibri"/>
          <w:color w:val="003399"/>
        </w:rPr>
        <w:t xml:space="preserve">. </w:t>
      </w:r>
    </w:p>
    <w:p w:rsidR="001B4F5E" w:rsidRDefault="008A7A95" w:rsidP="000D7ABC">
      <w:pPr>
        <w:pStyle w:val="msolistparagraph0"/>
        <w:numPr>
          <w:ilvl w:val="0"/>
          <w:numId w:val="10"/>
        </w:numPr>
        <w:rPr>
          <w:rFonts w:cs="Calibri"/>
          <w:color w:val="003399"/>
        </w:rPr>
      </w:pPr>
      <w:r w:rsidRPr="008A7A95">
        <w:rPr>
          <w:rFonts w:cs="Calibri"/>
          <w:color w:val="003399"/>
        </w:rPr>
        <w:t>United Programming integr</w:t>
      </w:r>
      <w:r w:rsidR="00880BDB">
        <w:rPr>
          <w:rFonts w:cs="Calibri"/>
          <w:color w:val="003399"/>
        </w:rPr>
        <w:t>ate various business groups of united ranging from member enrollment, c</w:t>
      </w:r>
      <w:r w:rsidRPr="008A7A95">
        <w:rPr>
          <w:rFonts w:cs="Calibri"/>
          <w:color w:val="003399"/>
        </w:rPr>
        <w:t xml:space="preserve">omparison of various </w:t>
      </w:r>
      <w:r w:rsidR="00880BDB" w:rsidRPr="008A7A95">
        <w:rPr>
          <w:rFonts w:cs="Calibri"/>
          <w:color w:val="003399"/>
        </w:rPr>
        <w:t>treatments</w:t>
      </w:r>
      <w:r w:rsidRPr="008A7A95">
        <w:rPr>
          <w:rFonts w:cs="Calibri"/>
          <w:color w:val="003399"/>
        </w:rPr>
        <w:t xml:space="preserve"> across various Providers</w:t>
      </w:r>
      <w:r w:rsidR="00880BDB">
        <w:rPr>
          <w:rFonts w:cs="Calibri"/>
          <w:color w:val="003399"/>
        </w:rPr>
        <w:t xml:space="preserve"> with in a particular location, pharmacy, benefits, fraud detection.</w:t>
      </w:r>
      <w:r w:rsidR="00073510">
        <w:rPr>
          <w:rFonts w:cs="Calibri"/>
          <w:color w:val="003399"/>
        </w:rPr>
        <w:t xml:space="preserve"> Anil</w:t>
      </w:r>
      <w:r w:rsidR="00880BDB">
        <w:rPr>
          <w:rFonts w:cs="Calibri"/>
          <w:color w:val="003399"/>
        </w:rPr>
        <w:t xml:space="preserve"> has developed Configuration v</w:t>
      </w:r>
      <w:r w:rsidRPr="008A7A95">
        <w:rPr>
          <w:rFonts w:cs="Calibri"/>
          <w:color w:val="003399"/>
        </w:rPr>
        <w:t>alidation tool,</w:t>
      </w:r>
      <w:r w:rsidR="00880BDB">
        <w:rPr>
          <w:rFonts w:cs="Calibri"/>
          <w:color w:val="003399"/>
        </w:rPr>
        <w:t xml:space="preserve"> Web s</w:t>
      </w:r>
      <w:r w:rsidRPr="008A7A95">
        <w:rPr>
          <w:rFonts w:cs="Calibri"/>
          <w:color w:val="003399"/>
        </w:rPr>
        <w:t>ervice Framework, Test Data Management tool for UHG proprietary applications as part of UPM3 Framework, so he knows all the technical aspects of automation and the business needs and thus has already proven his skills in this area. He is most experience person in the team having expertise in configuration validation with multiple databases for different UHG proprietary applications. Since this project require</w:t>
      </w:r>
      <w:r w:rsidR="00D64BD0">
        <w:rPr>
          <w:rFonts w:cs="Calibri"/>
          <w:color w:val="003399"/>
        </w:rPr>
        <w:t>s</w:t>
      </w:r>
      <w:r w:rsidRPr="008A7A95">
        <w:rPr>
          <w:rFonts w:cs="Calibri"/>
          <w:color w:val="003399"/>
        </w:rPr>
        <w:t xml:space="preserve"> a great understanding of</w:t>
      </w:r>
      <w:r w:rsidR="00880BDB">
        <w:rPr>
          <w:rFonts w:cs="Calibri"/>
          <w:color w:val="003399"/>
        </w:rPr>
        <w:t xml:space="preserve"> UHG proprietary applications (h</w:t>
      </w:r>
      <w:r w:rsidRPr="008A7A95">
        <w:rPr>
          <w:rFonts w:cs="Calibri"/>
          <w:color w:val="003399"/>
        </w:rPr>
        <w:t xml:space="preserve">ealthcare </w:t>
      </w:r>
      <w:r w:rsidR="00880BDB">
        <w:rPr>
          <w:rFonts w:cs="Calibri"/>
          <w:color w:val="003399"/>
        </w:rPr>
        <w:t xml:space="preserve">domain </w:t>
      </w:r>
      <w:r w:rsidRPr="008A7A95">
        <w:rPr>
          <w:rFonts w:cs="Calibri"/>
          <w:color w:val="003399"/>
        </w:rPr>
        <w:t xml:space="preserve">applications) and this </w:t>
      </w:r>
      <w:r w:rsidR="00880BDB">
        <w:rPr>
          <w:rFonts w:cs="Calibri"/>
          <w:color w:val="003399"/>
        </w:rPr>
        <w:t xml:space="preserve">UPM3 </w:t>
      </w:r>
      <w:r w:rsidRPr="008A7A95">
        <w:rPr>
          <w:rFonts w:cs="Calibri"/>
          <w:color w:val="003399"/>
        </w:rPr>
        <w:t>Framework need to be customized for each an</w:t>
      </w:r>
      <w:r w:rsidR="00880BDB">
        <w:rPr>
          <w:rFonts w:cs="Calibri"/>
          <w:color w:val="003399"/>
        </w:rPr>
        <w:t>d every health care application</w:t>
      </w:r>
      <w:r w:rsidRPr="008A7A95">
        <w:rPr>
          <w:rFonts w:cs="Calibri"/>
          <w:color w:val="003399"/>
        </w:rPr>
        <w:t xml:space="preserve">, a person having comprehensive experience in both areas is required. There is nobody else in the team having the same experience on </w:t>
      </w:r>
      <w:r w:rsidR="00880BDB">
        <w:rPr>
          <w:rFonts w:cs="Calibri"/>
          <w:color w:val="003399"/>
        </w:rPr>
        <w:t xml:space="preserve">UPM3, MORC, MINDI </w:t>
      </w:r>
      <w:r w:rsidRPr="008A7A95">
        <w:rPr>
          <w:rFonts w:cs="Calibri"/>
          <w:color w:val="003399"/>
        </w:rPr>
        <w:t xml:space="preserve">Configuration Validation tool </w:t>
      </w:r>
      <w:r w:rsidR="00880BDB">
        <w:rPr>
          <w:rFonts w:cs="Calibri"/>
          <w:color w:val="003399"/>
        </w:rPr>
        <w:t xml:space="preserve">and Foundation Framework </w:t>
      </w:r>
      <w:r w:rsidRPr="008A7A95">
        <w:rPr>
          <w:rFonts w:cs="Calibri"/>
          <w:color w:val="003399"/>
        </w:rPr>
        <w:t>as Anil Gogia.</w:t>
      </w:r>
    </w:p>
    <w:p w:rsidR="00B26339" w:rsidRDefault="00B26339">
      <w:pPr>
        <w:rPr>
          <w:rFonts w:ascii="Calibri" w:hAnsi="Calibri" w:cs="Calibri"/>
          <w:color w:val="003399"/>
        </w:rPr>
      </w:pPr>
    </w:p>
    <w:p w:rsidR="001B4F5E" w:rsidRDefault="001B4F5E">
      <w:pPr>
        <w:rPr>
          <w:rFonts w:ascii="Calibri" w:hAnsi="Calibri" w:cs="Calibri"/>
          <w:color w:val="003399"/>
        </w:rPr>
      </w:pPr>
      <w:r>
        <w:rPr>
          <w:rFonts w:ascii="Calibri" w:hAnsi="Calibri" w:cs="Calibri"/>
          <w:color w:val="003399"/>
        </w:rPr>
        <w:t>Below is screen representing how Consumer and provider business applications interact with AE UPM 3 Framework and with new Framework there is lot more segregation of business flow and clear interaction. A</w:t>
      </w:r>
      <w:r w:rsidR="00D3439B">
        <w:rPr>
          <w:rFonts w:ascii="Calibri" w:hAnsi="Calibri" w:cs="Calibri"/>
          <w:color w:val="003399"/>
        </w:rPr>
        <w:t xml:space="preserve">pplication </w:t>
      </w:r>
      <w:r>
        <w:rPr>
          <w:rFonts w:ascii="Calibri" w:hAnsi="Calibri" w:cs="Calibri"/>
          <w:color w:val="003399"/>
        </w:rPr>
        <w:t>E</w:t>
      </w:r>
      <w:r w:rsidR="00D3439B">
        <w:rPr>
          <w:rFonts w:ascii="Calibri" w:hAnsi="Calibri" w:cs="Calibri"/>
          <w:color w:val="003399"/>
        </w:rPr>
        <w:t>nablement</w:t>
      </w:r>
      <w:r>
        <w:rPr>
          <w:rFonts w:ascii="Calibri" w:hAnsi="Calibri" w:cs="Calibri"/>
          <w:color w:val="003399"/>
        </w:rPr>
        <w:t xml:space="preserve"> abstract most of the business complexity from consumer and provider by implementing complex business rule and policies which are generic for all consumer and provider business applications and customized as per each specific business application needs. This makes AE very much complex business intensive applications and make</w:t>
      </w:r>
      <w:r w:rsidR="00D3439B">
        <w:rPr>
          <w:rFonts w:ascii="Calibri" w:hAnsi="Calibri" w:cs="Calibri"/>
          <w:color w:val="003399"/>
        </w:rPr>
        <w:t>s</w:t>
      </w:r>
      <w:r>
        <w:rPr>
          <w:rFonts w:ascii="Calibri" w:hAnsi="Calibri" w:cs="Calibri"/>
          <w:color w:val="003399"/>
        </w:rPr>
        <w:t xml:space="preserve"> consumer and</w:t>
      </w:r>
      <w:r w:rsidR="00D3439B">
        <w:rPr>
          <w:rFonts w:ascii="Calibri" w:hAnsi="Calibri" w:cs="Calibri"/>
          <w:color w:val="003399"/>
        </w:rPr>
        <w:t xml:space="preserve"> provider application much </w:t>
      </w:r>
      <w:r>
        <w:rPr>
          <w:rFonts w:ascii="Calibri" w:hAnsi="Calibri" w:cs="Calibri"/>
          <w:color w:val="003399"/>
        </w:rPr>
        <w:t>eas</w:t>
      </w:r>
      <w:r w:rsidR="00D3439B">
        <w:rPr>
          <w:rFonts w:ascii="Calibri" w:hAnsi="Calibri" w:cs="Calibri"/>
          <w:color w:val="003399"/>
        </w:rPr>
        <w:t>il</w:t>
      </w:r>
      <w:r>
        <w:rPr>
          <w:rFonts w:ascii="Calibri" w:hAnsi="Calibri" w:cs="Calibri"/>
          <w:color w:val="003399"/>
        </w:rPr>
        <w:t>y to manage and maintain.</w:t>
      </w:r>
    </w:p>
    <w:p w:rsidR="001B4F5E" w:rsidRDefault="00D3439B">
      <w:pPr>
        <w:rPr>
          <w:rFonts w:ascii="Calibri" w:hAnsi="Calibri" w:cs="Calibri"/>
          <w:color w:val="003399"/>
        </w:rPr>
      </w:pPr>
      <w:r>
        <w:rPr>
          <w:rFonts w:ascii="Calibri" w:hAnsi="Calibri" w:cs="Calibri"/>
          <w:color w:val="003399"/>
        </w:rPr>
        <w:t>Below shows how Application Enablement looks after UPM3 framework integration: -</w:t>
      </w:r>
    </w:p>
    <w:p w:rsidR="001B4F5E" w:rsidRDefault="001B4F5E">
      <w:pPr>
        <w:rPr>
          <w:rFonts w:ascii="Calibri" w:hAnsi="Calibri" w:cs="Calibri"/>
          <w:color w:val="003399"/>
        </w:rPr>
      </w:pPr>
      <w:r>
        <w:rPr>
          <w:rFonts w:ascii="Calibri" w:hAnsi="Calibri" w:cs="Calibri"/>
          <w:color w:val="003399"/>
        </w:rPr>
        <w:br w:type="page"/>
      </w:r>
    </w:p>
    <w:p w:rsidR="008A7A95" w:rsidRDefault="008A7A95" w:rsidP="008A7A95">
      <w:pPr>
        <w:rPr>
          <w:rFonts w:ascii="Calibri" w:hAnsi="Calibri" w:cs="Calibri"/>
          <w:color w:val="003399"/>
        </w:rPr>
      </w:pPr>
    </w:p>
    <w:p w:rsidR="003515E7" w:rsidRDefault="007C4A75" w:rsidP="00AF05C1">
      <w:pPr>
        <w:spacing w:after="0"/>
        <w:rPr>
          <w:rFonts w:ascii="Calibri" w:hAnsi="Calibri" w:cs="Calibri"/>
          <w:b/>
          <w:color w:val="003399"/>
        </w:rPr>
      </w:pPr>
      <w:r w:rsidRPr="003515E7">
        <w:rPr>
          <w:rFonts w:ascii="Calibri" w:hAnsi="Calibri" w:cs="Calibri"/>
          <w:b/>
          <w:noProof/>
          <w:color w:val="003399"/>
        </w:rPr>
        <mc:AlternateContent>
          <mc:Choice Requires="wps">
            <w:drawing>
              <wp:anchor distT="0" distB="0" distL="114300" distR="114300" simplePos="0" relativeHeight="251668480" behindDoc="0" locked="0" layoutInCell="1" allowOverlap="1" wp14:anchorId="2BCC7A99" wp14:editId="5E8811C7">
                <wp:simplePos x="0" y="0"/>
                <wp:positionH relativeFrom="column">
                  <wp:posOffset>-723900</wp:posOffset>
                </wp:positionH>
                <wp:positionV relativeFrom="paragraph">
                  <wp:posOffset>-323850</wp:posOffset>
                </wp:positionV>
                <wp:extent cx="2571750" cy="577850"/>
                <wp:effectExtent l="0" t="0" r="0" b="0"/>
                <wp:wrapNone/>
                <wp:docPr id="4782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EE4BD3" w:rsidRDefault="00EE4BD3"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wps:txbx>
                      <wps:bodyPr wrap="square"/>
                    </wps:wsp>
                  </a:graphicData>
                </a:graphic>
                <wp14:sizeRelH relativeFrom="margin">
                  <wp14:pctWidth>0</wp14:pctWidth>
                </wp14:sizeRelH>
              </wp:anchor>
            </w:drawing>
          </mc:Choice>
          <mc:Fallback>
            <w:pict>
              <v:rect id="Rectangle 6" o:spid="_x0000_s1026" style="position:absolute;margin-left:-57pt;margin-top:-25.5pt;width:202.5pt;height:4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" filled="f" fillcolor="#4f81bd [3204]" stroked="f" strokecolor="black [3213]">
                <v:shadow color="#eeece1 [3214]"/>
                <v:textbox>
                  <w:txbxContent>
                    <w:p w:rsidR="00EE4BD3" w:rsidRDefault="00EE4BD3"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v:textbox>
              </v:rect>
            </w:pict>
          </mc:Fallback>
        </mc:AlternateContent>
      </w:r>
      <w:r w:rsidRPr="003515E7">
        <w:rPr>
          <w:rFonts w:ascii="Calibri" w:hAnsi="Calibri" w:cs="Calibri"/>
          <w:b/>
          <w:noProof/>
          <w:color w:val="003399"/>
        </w:rPr>
        <mc:AlternateContent>
          <mc:Choice Requires="wps">
            <w:drawing>
              <wp:anchor distT="0" distB="0" distL="114300" distR="114300" simplePos="0" relativeHeight="251670528" behindDoc="0" locked="0" layoutInCell="1" allowOverlap="1" wp14:anchorId="31BC31EC" wp14:editId="1BD3EA34">
                <wp:simplePos x="0" y="0"/>
                <wp:positionH relativeFrom="column">
                  <wp:posOffset>2524125</wp:posOffset>
                </wp:positionH>
                <wp:positionV relativeFrom="paragraph">
                  <wp:posOffset>-295275</wp:posOffset>
                </wp:positionV>
                <wp:extent cx="4076700" cy="584200"/>
                <wp:effectExtent l="0" t="0" r="0" b="6350"/>
                <wp:wrapNone/>
                <wp:docPr id="47821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67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EE4BD3" w:rsidRDefault="00EE4BD3"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wps:txbx>
                      <wps:bodyPr wrap="square"/>
                    </wps:wsp>
                  </a:graphicData>
                </a:graphic>
                <wp14:sizeRelH relativeFrom="margin">
                  <wp14:pctWidth>0</wp14:pctWidth>
                </wp14:sizeRelH>
              </wp:anchor>
            </w:drawing>
          </mc:Choice>
          <mc:Fallback>
            <w:pict>
              <v:rect id="Rectangle 9" o:spid="_x0000_s1027" style="position:absolute;margin-left:198.75pt;margin-top:-23.25pt;width:321pt;height:46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" filled="f" fillcolor="#4f81bd [3204]" stroked="f" strokecolor="black [3213]">
                <v:shadow color="#eeece1 [3214]"/>
                <v:textbox>
                  <w:txbxContent>
                    <w:p w:rsidR="00EE4BD3" w:rsidRDefault="00EE4BD3"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v:textbox>
              </v:rect>
            </w:pict>
          </mc:Fallback>
        </mc:AlternateContent>
      </w:r>
    </w:p>
    <w:p w:rsidR="003515E7" w:rsidRDefault="003515E7" w:rsidP="00AF05C1">
      <w:pPr>
        <w:spacing w:after="0"/>
        <w:rPr>
          <w:rFonts w:ascii="Calibri" w:hAnsi="Calibri" w:cs="Calibri"/>
          <w:b/>
          <w:color w:val="003399"/>
        </w:rPr>
      </w:pPr>
    </w:p>
    <w:p w:rsidR="003515E7" w:rsidRDefault="00B6303C" w:rsidP="00AF05C1">
      <w:pPr>
        <w:spacing w:after="0"/>
        <w:rPr>
          <w:rFonts w:ascii="Calibri" w:hAnsi="Calibri" w:cs="Calibri"/>
          <w:b/>
          <w:color w:val="003399"/>
        </w:rPr>
      </w:pPr>
      <w:r w:rsidRPr="00763590">
        <w:rPr>
          <w:rFonts w:ascii="Calibri" w:hAnsi="Calibri" w:cs="Calibri"/>
          <w:b/>
          <w:noProof/>
          <w:color w:val="003399"/>
        </w:rPr>
        <w:drawing>
          <wp:anchor distT="0" distB="0" distL="114300" distR="114300" simplePos="0" relativeHeight="251666432" behindDoc="0" locked="0" layoutInCell="1" allowOverlap="1" wp14:anchorId="375396C8" wp14:editId="1CCC3706">
            <wp:simplePos x="0" y="0"/>
            <wp:positionH relativeFrom="column">
              <wp:posOffset>2828925</wp:posOffset>
            </wp:positionH>
            <wp:positionV relativeFrom="paragraph">
              <wp:posOffset>160655</wp:posOffset>
            </wp:positionV>
            <wp:extent cx="3962400" cy="4243070"/>
            <wp:effectExtent l="0" t="0" r="0" b="5080"/>
            <wp:wrapNone/>
            <wp:docPr id="4"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62400" cy="4243070"/>
                    </a:xfrm>
                    <a:prstGeom prst="rect">
                      <a:avLst/>
                    </a:prstGeom>
                    <a:noFill/>
                    <a:ln>
                      <a:noFill/>
                    </a:ln>
                    <a:effectLst/>
                    <a:extLst/>
                  </pic:spPr>
                </pic:pic>
              </a:graphicData>
            </a:graphic>
            <wp14:sizeRelH relativeFrom="margin">
              <wp14:pctWidth>0</wp14:pctWidth>
            </wp14:sizeRelH>
          </wp:anchor>
        </w:drawing>
      </w:r>
      <w:r w:rsidRPr="00763590">
        <w:rPr>
          <w:rFonts w:ascii="Calibri" w:hAnsi="Calibri" w:cs="Calibri"/>
          <w:b/>
          <w:noProof/>
          <w:color w:val="003399"/>
        </w:rPr>
        <w:drawing>
          <wp:anchor distT="0" distB="0" distL="114300" distR="114300" simplePos="0" relativeHeight="251664384" behindDoc="0" locked="0" layoutInCell="1" allowOverlap="1" wp14:anchorId="5368C6C0" wp14:editId="759D8711">
            <wp:simplePos x="0" y="0"/>
            <wp:positionH relativeFrom="column">
              <wp:posOffset>-876300</wp:posOffset>
            </wp:positionH>
            <wp:positionV relativeFrom="paragraph">
              <wp:posOffset>84455</wp:posOffset>
            </wp:positionV>
            <wp:extent cx="4057650" cy="4314825"/>
            <wp:effectExtent l="0" t="0" r="0" b="9525"/>
            <wp:wrapNone/>
            <wp:docPr id="1"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57650" cy="431482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AF05C1" w:rsidRDefault="008A7A95" w:rsidP="001B4F5E">
      <w:pPr>
        <w:rPr>
          <w:rFonts w:ascii="Calibri" w:hAnsi="Calibri" w:cs="Calibri"/>
          <w:b/>
          <w:color w:val="003399"/>
        </w:rPr>
      </w:pPr>
      <w:r w:rsidRPr="00AF05C1">
        <w:rPr>
          <w:rFonts w:ascii="Calibri" w:hAnsi="Calibri" w:cs="Calibri"/>
          <w:b/>
          <w:color w:val="003399"/>
        </w:rPr>
        <w:t>Issues</w:t>
      </w:r>
      <w:r w:rsidR="00880BDB" w:rsidRPr="00AF05C1">
        <w:rPr>
          <w:rFonts w:ascii="Calibri" w:hAnsi="Calibri" w:cs="Calibri"/>
          <w:b/>
          <w:color w:val="003399"/>
        </w:rPr>
        <w:t xml:space="preserve"> with current</w:t>
      </w:r>
      <w:r w:rsidR="00D3439B">
        <w:rPr>
          <w:rFonts w:ascii="Calibri" w:hAnsi="Calibri" w:cs="Calibri"/>
          <w:b/>
          <w:color w:val="003399"/>
        </w:rPr>
        <w:t>ly existing</w:t>
      </w:r>
      <w:r w:rsidR="00880BDB" w:rsidRPr="00AF05C1">
        <w:rPr>
          <w:rFonts w:ascii="Calibri" w:hAnsi="Calibri" w:cs="Calibri"/>
          <w:b/>
          <w:color w:val="003399"/>
        </w:rPr>
        <w:t xml:space="preserve"> UPM 2 Framework</w:t>
      </w:r>
      <w:r w:rsidR="00AF05C1">
        <w:rPr>
          <w:rFonts w:ascii="Calibri" w:hAnsi="Calibri" w:cs="Calibri"/>
          <w:b/>
          <w:color w:val="003399"/>
        </w:rPr>
        <w:t>:-</w:t>
      </w:r>
    </w:p>
    <w:p w:rsidR="00B26339" w:rsidRDefault="008A7A95" w:rsidP="00AF05C1">
      <w:pPr>
        <w:spacing w:after="0"/>
        <w:rPr>
          <w:rFonts w:ascii="Calibri" w:hAnsi="Calibri" w:cs="Calibri"/>
          <w:color w:val="003399"/>
        </w:rPr>
      </w:pPr>
      <w:r w:rsidRPr="008A7A95">
        <w:rPr>
          <w:rFonts w:ascii="Calibri" w:hAnsi="Calibri" w:cs="Calibri"/>
          <w:color w:val="003399"/>
        </w:rPr>
        <w:t xml:space="preserve">Currently all AE business services are designed according to UPM2 Framework. Where all </w:t>
      </w:r>
      <w:r w:rsidR="00B26339">
        <w:rPr>
          <w:rFonts w:ascii="Calibri" w:hAnsi="Calibri" w:cs="Calibri"/>
          <w:color w:val="003399"/>
        </w:rPr>
        <w:t>eight hundred (</w:t>
      </w:r>
      <w:r w:rsidRPr="008A7A95">
        <w:rPr>
          <w:rFonts w:ascii="Calibri" w:hAnsi="Calibri" w:cs="Calibri"/>
          <w:color w:val="003399"/>
        </w:rPr>
        <w:t>800</w:t>
      </w:r>
      <w:r w:rsidR="00B26339">
        <w:rPr>
          <w:rFonts w:ascii="Calibri" w:hAnsi="Calibri" w:cs="Calibri"/>
          <w:color w:val="003399"/>
        </w:rPr>
        <w:t>)</w:t>
      </w:r>
      <w:r w:rsidRPr="008A7A95">
        <w:rPr>
          <w:rFonts w:ascii="Calibri" w:hAnsi="Calibri" w:cs="Calibri"/>
          <w:color w:val="003399"/>
        </w:rPr>
        <w:t xml:space="preserve"> plu</w:t>
      </w:r>
      <w:r w:rsidR="00880BDB">
        <w:rPr>
          <w:rFonts w:ascii="Calibri" w:hAnsi="Calibri" w:cs="Calibri"/>
          <w:color w:val="003399"/>
        </w:rPr>
        <w:t>s AE Business services are packa</w:t>
      </w:r>
      <w:r w:rsidRPr="008A7A95">
        <w:rPr>
          <w:rFonts w:ascii="Calibri" w:hAnsi="Calibri" w:cs="Calibri"/>
          <w:color w:val="003399"/>
        </w:rPr>
        <w:t xml:space="preserve">ged into a single unit - </w:t>
      </w:r>
      <w:r w:rsidR="00880BDB">
        <w:rPr>
          <w:rFonts w:ascii="Calibri" w:hAnsi="Calibri" w:cs="Calibri"/>
          <w:color w:val="003399"/>
        </w:rPr>
        <w:t xml:space="preserve">Enterprise Archive file (EAR). </w:t>
      </w:r>
      <w:r w:rsidR="00B26339">
        <w:rPr>
          <w:rFonts w:ascii="Calibri" w:hAnsi="Calibri" w:cs="Calibri"/>
          <w:color w:val="003399"/>
        </w:rPr>
        <w:t xml:space="preserve">Single unit acts as product and it’s not possible to customize each and every business lines individually and hence cannot offer services individually to each business segment. </w:t>
      </w:r>
    </w:p>
    <w:p w:rsidR="00B26339" w:rsidRDefault="00B26339" w:rsidP="00AF05C1">
      <w:pPr>
        <w:spacing w:after="0"/>
        <w:rPr>
          <w:rFonts w:ascii="Calibri" w:hAnsi="Calibri" w:cs="Calibri"/>
          <w:color w:val="003399"/>
        </w:rPr>
      </w:pPr>
    </w:p>
    <w:p w:rsidR="00B26339" w:rsidRDefault="008A7A95" w:rsidP="00AF05C1">
      <w:pPr>
        <w:spacing w:after="0"/>
        <w:rPr>
          <w:rFonts w:ascii="Calibri" w:hAnsi="Calibri" w:cs="Calibri"/>
          <w:color w:val="003399"/>
        </w:rPr>
      </w:pPr>
      <w:r w:rsidRPr="008A7A95">
        <w:rPr>
          <w:rFonts w:ascii="Calibri" w:hAnsi="Calibri" w:cs="Calibri"/>
          <w:color w:val="003399"/>
        </w:rPr>
        <w:t xml:space="preserve">With moving to UPM3 framework, Organization can </w:t>
      </w:r>
      <w:r w:rsidR="00B26339">
        <w:rPr>
          <w:rFonts w:ascii="Calibri" w:hAnsi="Calibri" w:cs="Calibri"/>
          <w:color w:val="003399"/>
        </w:rPr>
        <w:t xml:space="preserve">offer each AE service individually and can expand his scope and reuse each service to maximum which will result in reducing the overall business cost and increase profits, </w:t>
      </w:r>
      <w:r w:rsidRPr="008A7A95">
        <w:rPr>
          <w:rFonts w:ascii="Calibri" w:hAnsi="Calibri" w:cs="Calibri"/>
          <w:color w:val="003399"/>
        </w:rPr>
        <w:t>will increase</w:t>
      </w:r>
      <w:r w:rsidR="00880BDB">
        <w:rPr>
          <w:rFonts w:ascii="Calibri" w:hAnsi="Calibri" w:cs="Calibri"/>
          <w:color w:val="003399"/>
        </w:rPr>
        <w:t xml:space="preserve"> quality and robustness of AE business services. </w:t>
      </w:r>
    </w:p>
    <w:p w:rsidR="00B26339" w:rsidRDefault="00B26339" w:rsidP="00AF05C1">
      <w:pPr>
        <w:spacing w:after="0"/>
        <w:rPr>
          <w:rFonts w:ascii="Calibri" w:hAnsi="Calibri" w:cs="Calibri"/>
          <w:color w:val="003399"/>
        </w:rPr>
      </w:pPr>
    </w:p>
    <w:p w:rsidR="008A7A95" w:rsidRPr="00AF05C1" w:rsidRDefault="008A7A95" w:rsidP="00AF05C1">
      <w:pPr>
        <w:spacing w:after="0"/>
        <w:rPr>
          <w:rFonts w:ascii="Calibri" w:hAnsi="Calibri" w:cs="Calibri"/>
          <w:b/>
          <w:color w:val="003399"/>
        </w:rPr>
      </w:pPr>
      <w:r w:rsidRPr="008A7A95">
        <w:rPr>
          <w:rFonts w:ascii="Calibri" w:hAnsi="Calibri" w:cs="Calibri"/>
          <w:color w:val="003399"/>
        </w:rPr>
        <w:t>Following are issues with the cur</w:t>
      </w:r>
      <w:r w:rsidR="00880BDB">
        <w:rPr>
          <w:rFonts w:ascii="Calibri" w:hAnsi="Calibri" w:cs="Calibri"/>
          <w:color w:val="003399"/>
        </w:rPr>
        <w:t>r</w:t>
      </w:r>
      <w:r w:rsidRPr="008A7A95">
        <w:rPr>
          <w:rFonts w:ascii="Calibri" w:hAnsi="Calibri" w:cs="Calibri"/>
          <w:color w:val="003399"/>
        </w:rPr>
        <w:t>ent framework and UPM3 Framework is answer to all issues what Business Segment faces.</w:t>
      </w:r>
    </w:p>
    <w:p w:rsidR="008A7A95" w:rsidRPr="008A7A95" w:rsidRDefault="00045FF0" w:rsidP="000D7ABC">
      <w:pPr>
        <w:pStyle w:val="msolistparagraph0"/>
        <w:numPr>
          <w:ilvl w:val="0"/>
          <w:numId w:val="10"/>
        </w:numPr>
        <w:rPr>
          <w:rFonts w:cs="Calibri"/>
          <w:color w:val="003399"/>
        </w:rPr>
      </w:pPr>
      <w:r>
        <w:rPr>
          <w:rFonts w:cs="Calibri"/>
          <w:color w:val="003399"/>
        </w:rPr>
        <w:lastRenderedPageBreak/>
        <w:t>1</w:t>
      </w:r>
      <w:r w:rsidRPr="008A7A95">
        <w:rPr>
          <w:rFonts w:cs="Calibri"/>
          <w:color w:val="003399"/>
        </w:rPr>
        <w:t xml:space="preserve">. </w:t>
      </w:r>
      <w:r w:rsidR="00880BDB" w:rsidRPr="00FF38DA">
        <w:rPr>
          <w:rFonts w:cs="Calibri"/>
          <w:b/>
          <w:color w:val="003399"/>
        </w:rPr>
        <w:t>Frequen</w:t>
      </w:r>
      <w:r w:rsidR="008A7A95" w:rsidRPr="00FF38DA">
        <w:rPr>
          <w:rFonts w:cs="Calibri"/>
          <w:b/>
          <w:color w:val="003399"/>
        </w:rPr>
        <w:t>t application d</w:t>
      </w:r>
      <w:r w:rsidR="00FF38DA">
        <w:rPr>
          <w:rFonts w:cs="Calibri"/>
          <w:b/>
          <w:color w:val="003399"/>
        </w:rPr>
        <w:t>own time</w:t>
      </w:r>
      <w:r w:rsidR="00880BDB" w:rsidRPr="00FF38DA">
        <w:rPr>
          <w:rFonts w:cs="Calibri"/>
          <w:b/>
          <w:color w:val="003399"/>
        </w:rPr>
        <w:t>:</w:t>
      </w:r>
      <w:r w:rsidR="00FF38DA">
        <w:rPr>
          <w:rFonts w:cs="Calibri"/>
          <w:b/>
          <w:color w:val="003399"/>
        </w:rPr>
        <w:t xml:space="preserve"> </w:t>
      </w:r>
      <w:r w:rsidR="00880BDB" w:rsidRPr="00FF38DA">
        <w:rPr>
          <w:rFonts w:cs="Calibri"/>
          <w:b/>
          <w:color w:val="003399"/>
        </w:rPr>
        <w:t>-</w:t>
      </w:r>
      <w:r w:rsidR="00FF38DA">
        <w:rPr>
          <w:rFonts w:cs="Calibri"/>
          <w:b/>
          <w:color w:val="003399"/>
        </w:rPr>
        <w:t xml:space="preserve"> </w:t>
      </w:r>
      <w:r w:rsidR="008A7A95" w:rsidRPr="008A7A95">
        <w:rPr>
          <w:rFonts w:cs="Calibri"/>
          <w:color w:val="003399"/>
        </w:rPr>
        <w:t>Whenever there is need of change of any single Business service, then we have to shut down this packaged unit (EAR) file, which results into sh</w:t>
      </w:r>
      <w:r w:rsidR="00880BDB">
        <w:rPr>
          <w:rFonts w:cs="Calibri"/>
          <w:color w:val="003399"/>
        </w:rPr>
        <w:t>o</w:t>
      </w:r>
      <w:r w:rsidR="008A7A95" w:rsidRPr="008A7A95">
        <w:rPr>
          <w:rFonts w:cs="Calibri"/>
          <w:color w:val="003399"/>
        </w:rPr>
        <w:t>u</w:t>
      </w:r>
      <w:r w:rsidR="00880BDB">
        <w:rPr>
          <w:rFonts w:cs="Calibri"/>
          <w:color w:val="003399"/>
        </w:rPr>
        <w:t>l</w:t>
      </w:r>
      <w:r w:rsidR="008A7A95" w:rsidRPr="008A7A95">
        <w:rPr>
          <w:rFonts w:cs="Calibri"/>
          <w:color w:val="003399"/>
        </w:rPr>
        <w:t xml:space="preserve">d down of all 800 plus </w:t>
      </w:r>
      <w:r w:rsidR="00880BDB">
        <w:rPr>
          <w:rFonts w:cs="Calibri"/>
          <w:color w:val="003399"/>
        </w:rPr>
        <w:t xml:space="preserve">business </w:t>
      </w:r>
      <w:r w:rsidR="008A7A95" w:rsidRPr="008A7A95">
        <w:rPr>
          <w:rFonts w:cs="Calibri"/>
          <w:color w:val="003399"/>
        </w:rPr>
        <w:t>services.</w:t>
      </w:r>
      <w:r w:rsidR="00880BDB">
        <w:rPr>
          <w:rFonts w:cs="Calibri"/>
          <w:color w:val="003399"/>
        </w:rPr>
        <w:t xml:space="preserve"> </w:t>
      </w:r>
      <w:r w:rsidR="008A7A95" w:rsidRPr="008A7A95">
        <w:rPr>
          <w:rFonts w:cs="Calibri"/>
          <w:color w:val="003399"/>
        </w:rPr>
        <w:t>Since Application Enablement acts as Connecting system of the United Organization which deals with all business units, and has more than 800 plus business services, so almost every week</w:t>
      </w:r>
      <w:r w:rsidR="00880BDB">
        <w:rPr>
          <w:rFonts w:cs="Calibri"/>
          <w:color w:val="003399"/>
        </w:rPr>
        <w:t xml:space="preserve"> </w:t>
      </w:r>
      <w:r w:rsidR="008A7A95" w:rsidRPr="008A7A95">
        <w:rPr>
          <w:rFonts w:cs="Calibri"/>
          <w:color w:val="003399"/>
        </w:rPr>
        <w:t>we have to do two produ</w:t>
      </w:r>
      <w:r w:rsidR="00880BDB">
        <w:rPr>
          <w:rFonts w:cs="Calibri"/>
          <w:color w:val="003399"/>
        </w:rPr>
        <w:t>ction deployment so that we can</w:t>
      </w:r>
      <w:r w:rsidR="008A7A95" w:rsidRPr="008A7A95">
        <w:rPr>
          <w:rFonts w:cs="Calibri"/>
          <w:color w:val="003399"/>
        </w:rPr>
        <w:t xml:space="preserve"> includ</w:t>
      </w:r>
      <w:r w:rsidR="00880BDB">
        <w:rPr>
          <w:rFonts w:cs="Calibri"/>
          <w:color w:val="003399"/>
        </w:rPr>
        <w:t>es all changes comes from vario</w:t>
      </w:r>
      <w:r w:rsidR="008A7A95" w:rsidRPr="008A7A95">
        <w:rPr>
          <w:rFonts w:cs="Calibri"/>
          <w:color w:val="003399"/>
        </w:rPr>
        <w:t>u</w:t>
      </w:r>
      <w:r w:rsidR="00880BDB">
        <w:rPr>
          <w:rFonts w:cs="Calibri"/>
          <w:color w:val="003399"/>
        </w:rPr>
        <w:t>s Business segments bec</w:t>
      </w:r>
      <w:r w:rsidR="008A7A95" w:rsidRPr="008A7A95">
        <w:rPr>
          <w:rFonts w:cs="Calibri"/>
          <w:color w:val="003399"/>
        </w:rPr>
        <w:t>a</w:t>
      </w:r>
      <w:r w:rsidR="00880BDB">
        <w:rPr>
          <w:rFonts w:cs="Calibri"/>
          <w:color w:val="003399"/>
        </w:rPr>
        <w:t>u</w:t>
      </w:r>
      <w:r w:rsidR="008A7A95" w:rsidRPr="008A7A95">
        <w:rPr>
          <w:rFonts w:cs="Calibri"/>
          <w:color w:val="003399"/>
        </w:rPr>
        <w:t xml:space="preserve">se of change of </w:t>
      </w:r>
      <w:r w:rsidR="00880BDB">
        <w:rPr>
          <w:rFonts w:cs="Calibri"/>
          <w:color w:val="003399"/>
        </w:rPr>
        <w:t xml:space="preserve">their business needs. </w:t>
      </w:r>
      <w:r w:rsidR="008A7A95" w:rsidRPr="008A7A95">
        <w:rPr>
          <w:rFonts w:cs="Calibri"/>
          <w:color w:val="003399"/>
        </w:rPr>
        <w:t>This results in downtime of every business segment whenever we make any change as all services get down during production release of package units - Enterprise Archive (EAR) file.</w:t>
      </w:r>
    </w:p>
    <w:p w:rsidR="00B26339" w:rsidRDefault="00B26339" w:rsidP="00FF38DA">
      <w:pPr>
        <w:spacing w:after="0"/>
        <w:rPr>
          <w:rFonts w:ascii="Calibri" w:hAnsi="Calibri" w:cs="Calibri"/>
          <w:color w:val="003399"/>
        </w:rPr>
      </w:pPr>
    </w:p>
    <w:p w:rsidR="008A7A95" w:rsidRPr="008A7A95" w:rsidRDefault="00880BDB" w:rsidP="00FF38DA">
      <w:pPr>
        <w:spacing w:after="0"/>
        <w:rPr>
          <w:rFonts w:ascii="Calibri" w:hAnsi="Calibri" w:cs="Calibri"/>
          <w:color w:val="003399"/>
        </w:rPr>
      </w:pPr>
      <w:r>
        <w:rPr>
          <w:rFonts w:ascii="Calibri" w:hAnsi="Calibri" w:cs="Calibri"/>
          <w:color w:val="003399"/>
        </w:rPr>
        <w:t>Downtime results into</w:t>
      </w:r>
      <w:r w:rsidR="008A7A95" w:rsidRPr="008A7A95">
        <w:rPr>
          <w:rFonts w:ascii="Calibri" w:hAnsi="Calibri" w:cs="Calibri"/>
          <w:color w:val="003399"/>
        </w:rPr>
        <w:t xml:space="preserve">:- </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a) </w:t>
      </w:r>
      <w:r w:rsidRPr="00D3439B">
        <w:rPr>
          <w:rFonts w:ascii="Calibri" w:hAnsi="Calibri" w:cs="Calibri"/>
          <w:color w:val="003399"/>
          <w:u w:val="single"/>
        </w:rPr>
        <w:t>Loss of Business availability and Trust during downtime</w:t>
      </w:r>
      <w:r w:rsidRPr="008A7A95">
        <w:rPr>
          <w:rFonts w:ascii="Calibri" w:hAnsi="Calibri" w:cs="Calibri"/>
          <w:color w:val="003399"/>
        </w:rPr>
        <w:t>.</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b) </w:t>
      </w:r>
      <w:r w:rsidRPr="00D3439B">
        <w:rPr>
          <w:rFonts w:ascii="Calibri" w:hAnsi="Calibri" w:cs="Calibri"/>
          <w:color w:val="003399"/>
          <w:u w:val="single"/>
        </w:rPr>
        <w:t>Leads to increase Cost, Time a</w:t>
      </w:r>
      <w:r w:rsidR="00FF38DA" w:rsidRPr="00D3439B">
        <w:rPr>
          <w:rFonts w:ascii="Calibri" w:hAnsi="Calibri" w:cs="Calibri"/>
          <w:color w:val="003399"/>
          <w:u w:val="single"/>
        </w:rPr>
        <w:t>nd Effort and leads low quality</w:t>
      </w:r>
      <w:r w:rsidRPr="008A7A95">
        <w:rPr>
          <w:rFonts w:ascii="Calibri" w:hAnsi="Calibri" w:cs="Calibri"/>
          <w:color w:val="003399"/>
        </w:rPr>
        <w:t>:- With every pr</w:t>
      </w:r>
      <w:r w:rsidR="00FF38DA">
        <w:rPr>
          <w:rFonts w:ascii="Calibri" w:hAnsi="Calibri" w:cs="Calibri"/>
          <w:color w:val="003399"/>
        </w:rPr>
        <w:t>oduction deployment results in c</w:t>
      </w:r>
      <w:r w:rsidRPr="008A7A95">
        <w:rPr>
          <w:rFonts w:ascii="Calibri" w:hAnsi="Calibri" w:cs="Calibri"/>
          <w:color w:val="003399"/>
        </w:rPr>
        <w:t xml:space="preserve">ost of engaging Infrastructure </w:t>
      </w:r>
      <w:r w:rsidR="00FF38DA">
        <w:rPr>
          <w:rFonts w:ascii="Calibri" w:hAnsi="Calibri" w:cs="Calibri"/>
          <w:color w:val="003399"/>
        </w:rPr>
        <w:t>team, Release management team, development Team, Change m</w:t>
      </w:r>
      <w:r w:rsidRPr="008A7A95">
        <w:rPr>
          <w:rFonts w:ascii="Calibri" w:hAnsi="Calibri" w:cs="Calibri"/>
          <w:color w:val="003399"/>
        </w:rPr>
        <w:t>anagement team and Production support team for checkout and verifying s</w:t>
      </w:r>
      <w:r w:rsidR="00FF38DA">
        <w:rPr>
          <w:rFonts w:ascii="Calibri" w:hAnsi="Calibri" w:cs="Calibri"/>
          <w:color w:val="003399"/>
        </w:rPr>
        <w:t xml:space="preserve">ervices after post deployment. </w:t>
      </w:r>
      <w:r w:rsidRPr="008A7A95">
        <w:rPr>
          <w:rFonts w:ascii="Calibri" w:hAnsi="Calibri" w:cs="Calibri"/>
          <w:color w:val="003399"/>
        </w:rPr>
        <w:t>We need to engage all</w:t>
      </w:r>
      <w:r w:rsidR="00FF38DA">
        <w:rPr>
          <w:rFonts w:ascii="Calibri" w:hAnsi="Calibri" w:cs="Calibri"/>
          <w:color w:val="003399"/>
        </w:rPr>
        <w:t xml:space="preserve"> teams for verifying all their b</w:t>
      </w:r>
      <w:r w:rsidRPr="008A7A95">
        <w:rPr>
          <w:rFonts w:ascii="Calibri" w:hAnsi="Calibri" w:cs="Calibri"/>
          <w:color w:val="003399"/>
        </w:rPr>
        <w:t>usiness services health irrespective of whether th</w:t>
      </w:r>
      <w:r w:rsidR="00FF38DA">
        <w:rPr>
          <w:rFonts w:ascii="Calibri" w:hAnsi="Calibri" w:cs="Calibri"/>
          <w:color w:val="003399"/>
        </w:rPr>
        <w:t>ey requested for the change of busine</w:t>
      </w:r>
      <w:r w:rsidRPr="008A7A95">
        <w:rPr>
          <w:rFonts w:ascii="Calibri" w:hAnsi="Calibri" w:cs="Calibri"/>
          <w:color w:val="003399"/>
        </w:rPr>
        <w:t>ss services or not as all service</w:t>
      </w:r>
      <w:r w:rsidR="00FF38DA">
        <w:rPr>
          <w:rFonts w:ascii="Calibri" w:hAnsi="Calibri" w:cs="Calibri"/>
          <w:color w:val="003399"/>
        </w:rPr>
        <w:t>s are packed into a single unit.</w:t>
      </w:r>
    </w:p>
    <w:p w:rsidR="00B26339" w:rsidRDefault="00B26339" w:rsidP="00FF38DA">
      <w:pPr>
        <w:spacing w:after="0"/>
        <w:rPr>
          <w:rFonts w:ascii="Calibri" w:hAnsi="Calibri" w:cs="Calibri"/>
          <w:color w:val="003399"/>
        </w:rPr>
      </w:pPr>
    </w:p>
    <w:p w:rsidR="008A7A95" w:rsidRPr="008A7A95" w:rsidRDefault="00045FF0" w:rsidP="000D7ABC">
      <w:pPr>
        <w:pStyle w:val="msolistparagraph0"/>
        <w:numPr>
          <w:ilvl w:val="0"/>
          <w:numId w:val="10"/>
        </w:numPr>
        <w:rPr>
          <w:rFonts w:cs="Calibri"/>
          <w:color w:val="003399"/>
        </w:rPr>
      </w:pPr>
      <w:r>
        <w:rPr>
          <w:rFonts w:cs="Calibri"/>
          <w:color w:val="003399"/>
        </w:rPr>
        <w:t>2</w:t>
      </w:r>
      <w:r w:rsidRPr="008A7A95">
        <w:rPr>
          <w:rFonts w:cs="Calibri"/>
          <w:color w:val="003399"/>
        </w:rPr>
        <w:t xml:space="preserve">. </w:t>
      </w:r>
      <w:r w:rsidR="008A7A95" w:rsidRPr="00FF38DA">
        <w:rPr>
          <w:rFonts w:cs="Calibri"/>
          <w:b/>
          <w:color w:val="003399"/>
        </w:rPr>
        <w:t>Securing each servic</w:t>
      </w:r>
      <w:r w:rsidR="00FF38DA" w:rsidRPr="00FF38DA">
        <w:rPr>
          <w:rFonts w:cs="Calibri"/>
          <w:b/>
          <w:color w:val="003399"/>
        </w:rPr>
        <w:t>e</w:t>
      </w:r>
      <w:r w:rsidR="008A7A95" w:rsidRPr="00FF38DA">
        <w:rPr>
          <w:rFonts w:cs="Calibri"/>
          <w:b/>
          <w:color w:val="003399"/>
        </w:rPr>
        <w:t xml:space="preserve"> </w:t>
      </w:r>
      <w:r w:rsidR="00FF38DA" w:rsidRPr="00FF38DA">
        <w:rPr>
          <w:rFonts w:cs="Calibri"/>
          <w:b/>
          <w:color w:val="003399"/>
        </w:rPr>
        <w:t>individually: -</w:t>
      </w:r>
      <w:r w:rsidR="00FF38DA">
        <w:rPr>
          <w:rFonts w:cs="Calibri"/>
          <w:color w:val="003399"/>
        </w:rPr>
        <w:t xml:space="preserve"> </w:t>
      </w:r>
      <w:r w:rsidR="008A7A95" w:rsidRPr="008A7A95">
        <w:rPr>
          <w:rFonts w:cs="Calibri"/>
          <w:color w:val="003399"/>
        </w:rPr>
        <w:t xml:space="preserve">Securing data is critical and Healthcare Provider </w:t>
      </w:r>
      <w:r w:rsidR="00FF38DA" w:rsidRPr="008A7A95">
        <w:rPr>
          <w:rFonts w:cs="Calibri"/>
          <w:color w:val="003399"/>
        </w:rPr>
        <w:t>has</w:t>
      </w:r>
      <w:r w:rsidR="008A7A95" w:rsidRPr="008A7A95">
        <w:rPr>
          <w:rFonts w:cs="Calibri"/>
          <w:color w:val="003399"/>
        </w:rPr>
        <w:t xml:space="preserve"> to abide laws to secure Personal Health Information. It</w:t>
      </w:r>
      <w:r w:rsidR="00FF38DA">
        <w:rPr>
          <w:rFonts w:cs="Calibri"/>
          <w:color w:val="003399"/>
        </w:rPr>
        <w:t xml:space="preserve"> is important</w:t>
      </w:r>
      <w:r w:rsidR="008A7A95" w:rsidRPr="008A7A95">
        <w:rPr>
          <w:rFonts w:cs="Calibri"/>
          <w:color w:val="003399"/>
        </w:rPr>
        <w:t xml:space="preserve"> for all Healthcare Provider to not only insure health of their Customer but also make sure their customer data should be accessible to them </w:t>
      </w:r>
      <w:r w:rsidR="00FF38DA">
        <w:rPr>
          <w:rFonts w:cs="Calibri"/>
          <w:color w:val="003399"/>
        </w:rPr>
        <w:t xml:space="preserve">as per HIPAA and other laws </w:t>
      </w:r>
      <w:r w:rsidR="008A7A95" w:rsidRPr="008A7A95">
        <w:rPr>
          <w:rFonts w:cs="Calibri"/>
          <w:color w:val="003399"/>
        </w:rPr>
        <w:t xml:space="preserve">only so that no misuse and strictly restrict </w:t>
      </w:r>
      <w:r w:rsidR="00FF38DA" w:rsidRPr="008A7A95">
        <w:rPr>
          <w:rFonts w:cs="Calibri"/>
          <w:color w:val="003399"/>
        </w:rPr>
        <w:t>unauthorized</w:t>
      </w:r>
      <w:r w:rsidR="008A7A95" w:rsidRPr="008A7A95">
        <w:rPr>
          <w:rFonts w:cs="Calibri"/>
          <w:color w:val="003399"/>
        </w:rPr>
        <w:t xml:space="preserve"> data access.</w:t>
      </w:r>
    </w:p>
    <w:p w:rsidR="008A7A95" w:rsidRPr="008A7A95" w:rsidRDefault="008A7A95" w:rsidP="00045FF0">
      <w:pPr>
        <w:spacing w:after="0"/>
        <w:ind w:left="360"/>
        <w:rPr>
          <w:rFonts w:ascii="Calibri" w:hAnsi="Calibri" w:cs="Calibri"/>
          <w:color w:val="003399"/>
        </w:rPr>
      </w:pPr>
      <w:r w:rsidRPr="008A7A95">
        <w:rPr>
          <w:rFonts w:ascii="Calibri" w:hAnsi="Calibri" w:cs="Calibri"/>
          <w:color w:val="003399"/>
        </w:rPr>
        <w:t xml:space="preserve">Since Data can be is the most important part of any business group, which should be allowed to access to only authorized person or group of persons of a business segment, UPM3 is providing an extra secure layer for all underlying access with in </w:t>
      </w:r>
      <w:r w:rsidR="00FF38DA">
        <w:rPr>
          <w:rFonts w:ascii="Calibri" w:hAnsi="Calibri" w:cs="Calibri"/>
          <w:color w:val="003399"/>
        </w:rPr>
        <w:t>build framework along with high</w:t>
      </w:r>
      <w:r w:rsidRPr="008A7A95">
        <w:rPr>
          <w:rFonts w:ascii="Calibri" w:hAnsi="Calibri" w:cs="Calibri"/>
          <w:color w:val="003399"/>
        </w:rPr>
        <w:t xml:space="preserve">ly technical tools and standards provided by IT Leaders like IBM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power and Layer 7.</w:t>
      </w:r>
    </w:p>
    <w:p w:rsidR="008A7A95" w:rsidRDefault="008A7A95" w:rsidP="00045FF0">
      <w:pPr>
        <w:spacing w:after="0"/>
        <w:ind w:left="360"/>
        <w:rPr>
          <w:rFonts w:ascii="Calibri" w:hAnsi="Calibri" w:cs="Calibri"/>
          <w:color w:val="003399"/>
        </w:rPr>
      </w:pPr>
      <w:r w:rsidRPr="008A7A95">
        <w:rPr>
          <w:rFonts w:ascii="Calibri" w:hAnsi="Calibri" w:cs="Calibri"/>
          <w:color w:val="003399"/>
        </w:rPr>
        <w:t xml:space="preserve">With UPM 2 we have generic way of securing AE business services and which lacked securing </w:t>
      </w:r>
      <w:r w:rsidR="00FF38DA">
        <w:rPr>
          <w:rFonts w:ascii="Calibri" w:hAnsi="Calibri" w:cs="Calibri"/>
          <w:color w:val="003399"/>
        </w:rPr>
        <w:t>each service</w:t>
      </w:r>
      <w:r w:rsidRPr="008A7A95">
        <w:rPr>
          <w:rFonts w:ascii="Calibri" w:hAnsi="Calibri" w:cs="Calibri"/>
          <w:color w:val="003399"/>
        </w:rPr>
        <w:t xml:space="preserve"> individual</w:t>
      </w:r>
      <w:r w:rsidR="00FF38DA">
        <w:rPr>
          <w:rFonts w:ascii="Calibri" w:hAnsi="Calibri" w:cs="Calibri"/>
          <w:color w:val="003399"/>
        </w:rPr>
        <w:t>l</w:t>
      </w:r>
      <w:r w:rsidRPr="008A7A95">
        <w:rPr>
          <w:rFonts w:ascii="Calibri" w:hAnsi="Calibri" w:cs="Calibri"/>
          <w:color w:val="003399"/>
        </w:rPr>
        <w:t>y for each business segments. With the HIPPA law it is required to secure each AE business service.</w:t>
      </w:r>
    </w:p>
    <w:p w:rsidR="009066DD" w:rsidRDefault="009066DD" w:rsidP="00045FF0">
      <w:pPr>
        <w:spacing w:after="0"/>
        <w:ind w:left="360"/>
        <w:rPr>
          <w:rFonts w:ascii="Calibri" w:hAnsi="Calibri" w:cs="Calibri"/>
          <w:color w:val="003399"/>
        </w:rPr>
      </w:pPr>
    </w:p>
    <w:p w:rsidR="009066DD" w:rsidRPr="008A7A95" w:rsidRDefault="009066DD" w:rsidP="00045FF0">
      <w:pPr>
        <w:spacing w:after="0"/>
        <w:ind w:left="360"/>
        <w:rPr>
          <w:rFonts w:ascii="Calibri" w:hAnsi="Calibri" w:cs="Calibri"/>
          <w:color w:val="003399"/>
        </w:rPr>
      </w:pPr>
      <w:r>
        <w:object w:dxaOrig="14753" w:dyaOrig="7754">
          <v:shape id="_x0000_i1026" type="#_x0000_t75" style="width:468pt;height:246pt" o:ole="">
            <v:imagedata r:id="rId14" o:title=""/>
          </v:shape>
          <o:OLEObject Type="Embed" ProgID="Visio.Drawing.11" ShapeID="_x0000_i1026" DrawAspect="Content" ObjectID="_1516744218" r:id="rId15"/>
        </w:object>
      </w:r>
    </w:p>
    <w:p w:rsidR="00045FF0" w:rsidRDefault="00045FF0" w:rsidP="00FF38DA">
      <w:pPr>
        <w:spacing w:after="0"/>
        <w:rPr>
          <w:rFonts w:ascii="Calibri" w:hAnsi="Calibri" w:cs="Calibri"/>
          <w:color w:val="003399"/>
        </w:rPr>
      </w:pPr>
    </w:p>
    <w:p w:rsidR="000A6E64" w:rsidRDefault="008A7A95" w:rsidP="00FF38DA">
      <w:pPr>
        <w:spacing w:after="0"/>
        <w:rPr>
          <w:rFonts w:ascii="Calibri" w:hAnsi="Calibri" w:cs="Calibri"/>
          <w:color w:val="003399"/>
        </w:rPr>
      </w:pPr>
      <w:r w:rsidRPr="008A7A95">
        <w:rPr>
          <w:rFonts w:ascii="Calibri" w:hAnsi="Calibri" w:cs="Calibri"/>
          <w:color w:val="003399"/>
        </w:rPr>
        <w:t>New framework UPM 3 make</w:t>
      </w:r>
      <w:r w:rsidR="00FF38DA">
        <w:rPr>
          <w:rFonts w:ascii="Calibri" w:hAnsi="Calibri" w:cs="Calibri"/>
          <w:color w:val="003399"/>
        </w:rPr>
        <w:t>s</w:t>
      </w:r>
      <w:r w:rsidRPr="008A7A95">
        <w:rPr>
          <w:rFonts w:ascii="Calibri" w:hAnsi="Calibri" w:cs="Calibri"/>
          <w:color w:val="003399"/>
        </w:rPr>
        <w:t xml:space="preserve"> each A</w:t>
      </w:r>
      <w:r w:rsidR="00FF38DA">
        <w:rPr>
          <w:rFonts w:ascii="Calibri" w:hAnsi="Calibri" w:cs="Calibri"/>
          <w:color w:val="003399"/>
        </w:rPr>
        <w:t>E service to be access through web service s</w:t>
      </w:r>
      <w:r w:rsidRPr="008A7A95">
        <w:rPr>
          <w:rFonts w:ascii="Calibri" w:hAnsi="Calibri" w:cs="Calibri"/>
          <w:color w:val="003399"/>
        </w:rPr>
        <w:t xml:space="preserve">ecurity framework, which will be allowed through UHG policy and through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w:t>
      </w:r>
      <w:r w:rsidRPr="008A7A95">
        <w:rPr>
          <w:rFonts w:ascii="Calibri" w:hAnsi="Calibri" w:cs="Calibri"/>
          <w:color w:val="003399"/>
        </w:rPr>
        <w:t xml:space="preserve">power. </w:t>
      </w:r>
    </w:p>
    <w:p w:rsidR="000A6E64" w:rsidRDefault="000A6E64" w:rsidP="00FF38DA">
      <w:pPr>
        <w:spacing w:after="0"/>
        <w:rPr>
          <w:rFonts w:ascii="Calibri" w:hAnsi="Calibri" w:cs="Calibri"/>
          <w:color w:val="003399"/>
        </w:rPr>
      </w:pPr>
    </w:p>
    <w:p w:rsidR="000A6E64" w:rsidRDefault="000A6E64" w:rsidP="00FF38DA">
      <w:pPr>
        <w:spacing w:after="0"/>
        <w:rPr>
          <w:rFonts w:ascii="Calibri" w:hAnsi="Calibri" w:cs="Calibri"/>
          <w:color w:val="003399"/>
        </w:rPr>
      </w:pPr>
      <w:r>
        <w:object w:dxaOrig="11324" w:dyaOrig="4385">
          <v:shape id="_x0000_i1027" type="#_x0000_t75" style="width:468pt;height:180.75pt" o:ole="">
            <v:imagedata r:id="rId16" o:title=""/>
          </v:shape>
          <o:OLEObject Type="Embed" ProgID="Visio.Drawing.11" ShapeID="_x0000_i1027" DrawAspect="Content" ObjectID="_1516744219" r:id="rId17"/>
        </w:object>
      </w:r>
    </w:p>
    <w:p w:rsidR="008A7A95" w:rsidRPr="008A7A95" w:rsidRDefault="008A7A95" w:rsidP="00FF38DA">
      <w:pPr>
        <w:spacing w:after="0"/>
        <w:rPr>
          <w:rFonts w:ascii="Calibri" w:hAnsi="Calibri" w:cs="Calibri"/>
          <w:color w:val="003399"/>
        </w:rPr>
      </w:pPr>
      <w:r w:rsidRPr="008A7A95">
        <w:rPr>
          <w:rFonts w:ascii="Calibri" w:hAnsi="Calibri" w:cs="Calibri"/>
          <w:color w:val="003399"/>
        </w:rPr>
        <w:t>To secure a particular service for a particular person or group of persons of a business, UPM3 service embed vario</w:t>
      </w:r>
      <w:r w:rsidR="00FF38DA">
        <w:rPr>
          <w:rFonts w:ascii="Calibri" w:hAnsi="Calibri" w:cs="Calibri"/>
          <w:color w:val="003399"/>
        </w:rPr>
        <w:t xml:space="preserve">us </w:t>
      </w:r>
      <w:r w:rsidR="00F33606">
        <w:rPr>
          <w:rFonts w:ascii="Calibri" w:hAnsi="Calibri" w:cs="Calibri"/>
          <w:color w:val="003399"/>
        </w:rPr>
        <w:t xml:space="preserve">security and </w:t>
      </w:r>
      <w:r w:rsidR="00FF38DA">
        <w:rPr>
          <w:rFonts w:ascii="Calibri" w:hAnsi="Calibri" w:cs="Calibri"/>
          <w:color w:val="003399"/>
        </w:rPr>
        <w:t>business ru</w:t>
      </w:r>
      <w:r w:rsidRPr="008A7A95">
        <w:rPr>
          <w:rFonts w:ascii="Calibri" w:hAnsi="Calibri" w:cs="Calibri"/>
          <w:color w:val="003399"/>
        </w:rPr>
        <w:t>les which determines whether it is allowed for all underlying services under AE business service or a particular workflow services.</w:t>
      </w:r>
    </w:p>
    <w:p w:rsidR="008A7A95" w:rsidRPr="008A7A95" w:rsidRDefault="00045FF0" w:rsidP="000D7ABC">
      <w:pPr>
        <w:pStyle w:val="msolistparagraph0"/>
        <w:numPr>
          <w:ilvl w:val="0"/>
          <w:numId w:val="10"/>
        </w:numPr>
        <w:rPr>
          <w:rFonts w:cs="Calibri"/>
          <w:color w:val="003399"/>
        </w:rPr>
      </w:pPr>
      <w:r>
        <w:rPr>
          <w:rFonts w:cs="Calibri"/>
          <w:color w:val="003399"/>
        </w:rPr>
        <w:t>3</w:t>
      </w:r>
      <w:r w:rsidRPr="008A7A95">
        <w:rPr>
          <w:rFonts w:cs="Calibri"/>
          <w:color w:val="003399"/>
        </w:rPr>
        <w:t xml:space="preserve">. </w:t>
      </w:r>
      <w:r w:rsidR="00FF38DA" w:rsidRPr="00FF38DA">
        <w:rPr>
          <w:rFonts w:cs="Calibri"/>
          <w:b/>
          <w:color w:val="003399"/>
        </w:rPr>
        <w:t>Configurable business rule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changing services on fly without need</w:t>
      </w:r>
    </w:p>
    <w:p w:rsidR="008A7A95" w:rsidRPr="008A7A95" w:rsidRDefault="00045FF0" w:rsidP="000D7ABC">
      <w:pPr>
        <w:pStyle w:val="msolistparagraph0"/>
        <w:numPr>
          <w:ilvl w:val="0"/>
          <w:numId w:val="10"/>
        </w:numPr>
        <w:rPr>
          <w:rFonts w:cs="Calibri"/>
          <w:color w:val="003399"/>
        </w:rPr>
      </w:pPr>
      <w:r>
        <w:rPr>
          <w:rFonts w:cs="Calibri"/>
          <w:color w:val="003399"/>
        </w:rPr>
        <w:t>4</w:t>
      </w:r>
      <w:r w:rsidRPr="008A7A95">
        <w:rPr>
          <w:rFonts w:cs="Calibri"/>
          <w:color w:val="003399"/>
        </w:rPr>
        <w:t xml:space="preserve">. </w:t>
      </w:r>
      <w:r w:rsidR="008A7A95" w:rsidRPr="00FF38DA">
        <w:rPr>
          <w:rFonts w:cs="Calibri"/>
          <w:b/>
          <w:color w:val="003399"/>
        </w:rPr>
        <w:t>Integrati</w:t>
      </w:r>
      <w:r w:rsidR="00FF38DA" w:rsidRPr="00FF38DA">
        <w:rPr>
          <w:rFonts w:cs="Calibri"/>
          <w:b/>
          <w:color w:val="003399"/>
        </w:rPr>
        <w:t>on to various business segment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ranging f</w:t>
      </w:r>
      <w:r w:rsidR="00FF38DA">
        <w:rPr>
          <w:rFonts w:cs="Calibri"/>
          <w:color w:val="003399"/>
        </w:rPr>
        <w:t>rom various health care domains i</w:t>
      </w:r>
      <w:r w:rsidR="008A7A95" w:rsidRPr="008A7A95">
        <w:rPr>
          <w:rFonts w:cs="Calibri"/>
          <w:color w:val="003399"/>
        </w:rPr>
        <w:t>rrespective of underlying technologies.</w:t>
      </w:r>
    </w:p>
    <w:p w:rsidR="008A7A95" w:rsidRPr="008A7A95" w:rsidRDefault="008A7A95" w:rsidP="000D7ABC">
      <w:pPr>
        <w:pStyle w:val="msolistparagraph0"/>
        <w:numPr>
          <w:ilvl w:val="0"/>
          <w:numId w:val="10"/>
        </w:numPr>
        <w:rPr>
          <w:rFonts w:cs="Calibri"/>
          <w:color w:val="003399"/>
        </w:rPr>
      </w:pPr>
      <w:r w:rsidRPr="008A7A95">
        <w:rPr>
          <w:rFonts w:cs="Calibri"/>
          <w:color w:val="003399"/>
        </w:rPr>
        <w:t xml:space="preserve">5. UPM 3 </w:t>
      </w:r>
      <w:r w:rsidRPr="00FF38DA">
        <w:rPr>
          <w:rFonts w:cs="Calibri"/>
          <w:b/>
          <w:color w:val="003399"/>
        </w:rPr>
        <w:t xml:space="preserve">multiple versions </w:t>
      </w:r>
      <w:r w:rsidRPr="008A7A95">
        <w:rPr>
          <w:rFonts w:cs="Calibri"/>
          <w:color w:val="003399"/>
        </w:rPr>
        <w:t>of individual business services</w:t>
      </w:r>
      <w:r w:rsidR="00FF38DA">
        <w:rPr>
          <w:rFonts w:cs="Calibri"/>
          <w:color w:val="003399"/>
        </w:rPr>
        <w:t xml:space="preserve"> </w:t>
      </w:r>
      <w:r w:rsidR="00FF38DA" w:rsidRPr="008A7A95">
        <w:rPr>
          <w:rFonts w:cs="Calibri"/>
          <w:color w:val="003399"/>
        </w:rPr>
        <w:t xml:space="preserve">can run </w:t>
      </w:r>
      <w:r w:rsidR="00FF38DA">
        <w:rPr>
          <w:rFonts w:cs="Calibri"/>
          <w:color w:val="003399"/>
        </w:rPr>
        <w:t>and can coexist.</w:t>
      </w:r>
    </w:p>
    <w:p w:rsidR="008A7A95" w:rsidRPr="008A7A95" w:rsidRDefault="008A7A95" w:rsidP="000D7ABC">
      <w:pPr>
        <w:pStyle w:val="msolistparagraph0"/>
        <w:numPr>
          <w:ilvl w:val="0"/>
          <w:numId w:val="10"/>
        </w:numPr>
        <w:rPr>
          <w:rFonts w:cs="Calibri"/>
          <w:color w:val="003399"/>
        </w:rPr>
      </w:pPr>
      <w:r w:rsidRPr="008A7A95">
        <w:rPr>
          <w:rFonts w:cs="Calibri"/>
          <w:color w:val="003399"/>
        </w:rPr>
        <w:t>6. Client applications can use the version of th</w:t>
      </w:r>
      <w:r w:rsidR="00FF38DA">
        <w:rPr>
          <w:rFonts w:cs="Calibri"/>
          <w:color w:val="003399"/>
        </w:rPr>
        <w:t xml:space="preserve">e business service they need. </w:t>
      </w:r>
      <w:r w:rsidRPr="00FF38DA">
        <w:rPr>
          <w:rFonts w:cs="Calibri"/>
          <w:b/>
          <w:color w:val="003399"/>
        </w:rPr>
        <w:t>No forced upgrade</w:t>
      </w:r>
      <w:r w:rsidRPr="008A7A95">
        <w:rPr>
          <w:rFonts w:cs="Calibri"/>
          <w:color w:val="003399"/>
        </w:rPr>
        <w:t xml:space="preserve"> to newer version when the service itself has not changed.</w:t>
      </w:r>
    </w:p>
    <w:p w:rsidR="008A7A95" w:rsidRPr="008A7A95" w:rsidRDefault="008A7A95" w:rsidP="000D7ABC">
      <w:pPr>
        <w:pStyle w:val="msolistparagraph0"/>
        <w:numPr>
          <w:ilvl w:val="0"/>
          <w:numId w:val="10"/>
        </w:numPr>
        <w:rPr>
          <w:rFonts w:cs="Calibri"/>
          <w:color w:val="003399"/>
        </w:rPr>
      </w:pPr>
      <w:r w:rsidRPr="008A7A95">
        <w:rPr>
          <w:rFonts w:cs="Calibri"/>
          <w:color w:val="003399"/>
        </w:rPr>
        <w:lastRenderedPageBreak/>
        <w:t xml:space="preserve">7. Bug fixes can be </w:t>
      </w:r>
      <w:r w:rsidRPr="00FF38DA">
        <w:rPr>
          <w:rFonts w:cs="Calibri"/>
          <w:b/>
          <w:color w:val="003399"/>
        </w:rPr>
        <w:t>deployed independently</w:t>
      </w:r>
      <w:r w:rsidRPr="008A7A95">
        <w:rPr>
          <w:rFonts w:cs="Calibri"/>
          <w:color w:val="003399"/>
        </w:rPr>
        <w:t xml:space="preserve"> - Since each bundle is deployed separately, there is no need to force bug fixes to all go together as a package, alleviating sign-off problems.</w:t>
      </w:r>
    </w:p>
    <w:p w:rsidR="008A7A95" w:rsidRDefault="008A7A95" w:rsidP="000D7ABC">
      <w:pPr>
        <w:pStyle w:val="msolistparagraph0"/>
        <w:numPr>
          <w:ilvl w:val="0"/>
          <w:numId w:val="10"/>
        </w:numPr>
        <w:rPr>
          <w:rFonts w:cs="Calibri"/>
          <w:color w:val="003399"/>
        </w:rPr>
      </w:pPr>
      <w:r w:rsidRPr="008A7A95">
        <w:rPr>
          <w:rFonts w:cs="Calibri"/>
          <w:color w:val="003399"/>
        </w:rPr>
        <w:t xml:space="preserve">8. New </w:t>
      </w:r>
      <w:r w:rsidRPr="00FF38DA">
        <w:rPr>
          <w:rFonts w:cs="Calibri"/>
          <w:b/>
          <w:color w:val="003399"/>
        </w:rPr>
        <w:t>releases can happen any time</w:t>
      </w:r>
      <w:r w:rsidRPr="008A7A95">
        <w:rPr>
          <w:rFonts w:cs="Calibri"/>
          <w:color w:val="003399"/>
        </w:rPr>
        <w:t>. Services are no longer tied to a quarterly release, so off-release service development can be more easily accommodated</w:t>
      </w:r>
      <w:r w:rsidR="00590BEF">
        <w:rPr>
          <w:rFonts w:cs="Calibri"/>
          <w:color w:val="003399"/>
        </w:rPr>
        <w:t>.</w:t>
      </w:r>
    </w:p>
    <w:p w:rsidR="00590BEF" w:rsidRDefault="00590BEF" w:rsidP="00590BEF">
      <w:pPr>
        <w:pStyle w:val="msolistparagraph0"/>
        <w:ind w:left="360"/>
        <w:rPr>
          <w:rFonts w:cs="Calibri"/>
          <w:color w:val="003399"/>
        </w:rPr>
      </w:pPr>
    </w:p>
    <w:p w:rsidR="00590BEF" w:rsidRDefault="00590BEF" w:rsidP="00590BEF">
      <w:pPr>
        <w:rPr>
          <w:rFonts w:ascii="Calibri" w:hAnsi="Calibri" w:cs="Calibri"/>
          <w:color w:val="003399"/>
        </w:rPr>
      </w:pPr>
      <w:r w:rsidRPr="00EF1771">
        <w:rPr>
          <w:rFonts w:ascii="Calibri" w:hAnsi="Calibri" w:cs="Calibri"/>
          <w:color w:val="003399"/>
          <w:u w:val="single"/>
        </w:rPr>
        <w:t>Plug and Play AE service Architecture</w:t>
      </w:r>
      <w:r>
        <w:rPr>
          <w:rFonts w:ascii="Calibri" w:hAnsi="Calibri" w:cs="Calibri"/>
          <w:color w:val="003399"/>
        </w:rPr>
        <w:t>: - Application Enablement UPM3 Framework is providing Plug and Play architecture for business services to embed all business process logic of consumer and provider services at their layer and providing AE business services encapsulating entire business logic in their services, making them independent and complete entity itself.</w:t>
      </w:r>
    </w:p>
    <w:p w:rsidR="00590BEF" w:rsidRPr="001B7140" w:rsidRDefault="00590BEF" w:rsidP="00590BEF">
      <w:pPr>
        <w:rPr>
          <w:rFonts w:ascii="Calibri" w:hAnsi="Calibri" w:cs="Calibri"/>
          <w:color w:val="003399"/>
        </w:rPr>
      </w:pPr>
      <w:r w:rsidRPr="00EF1771">
        <w:rPr>
          <w:rFonts w:ascii="Calibri" w:hAnsi="Calibri" w:cs="Calibri"/>
          <w:color w:val="003399"/>
          <w:u w:val="single"/>
        </w:rPr>
        <w:t>Centralized Rule Engine and Policy Engine</w:t>
      </w:r>
      <w:r>
        <w:rPr>
          <w:rFonts w:ascii="Calibri" w:hAnsi="Calibri" w:cs="Calibri"/>
          <w:color w:val="003399"/>
        </w:rPr>
        <w:t>: - Application Enablement keeps all business process logics and business rule engines in centralize for each business services and it acts as a product to have all business logics and process confined to a specific service.</w:t>
      </w:r>
    </w:p>
    <w:p w:rsidR="00590BEF" w:rsidRDefault="00590BEF" w:rsidP="00590BEF">
      <w:pPr>
        <w:rPr>
          <w:rFonts w:ascii="Calibri" w:hAnsi="Calibri" w:cs="Calibri"/>
          <w:color w:val="003399"/>
        </w:rPr>
      </w:pPr>
      <w:r>
        <w:rPr>
          <w:rFonts w:ascii="Calibri" w:hAnsi="Calibri" w:cs="Calibri"/>
          <w:color w:val="003399"/>
        </w:rPr>
        <w:t xml:space="preserve">With Application Enablement United Health Group started working on this direction by making all internal UHG Consumer and Provider Business Applications to integrate their application framework to act as United Health Group Product, </w:t>
      </w:r>
      <w:r w:rsidRPr="008506B5">
        <w:rPr>
          <w:rFonts w:ascii="Calibri" w:hAnsi="Calibri" w:cs="Calibri"/>
          <w:color w:val="003399"/>
          <w:u w:val="single"/>
        </w:rPr>
        <w:t>UPM3 Framework</w:t>
      </w:r>
      <w:r>
        <w:rPr>
          <w:rFonts w:ascii="Calibri" w:hAnsi="Calibri" w:cs="Calibri"/>
          <w:color w:val="003399"/>
        </w:rPr>
        <w:t>, so that our application should focus on consuming these AE Business services to fetch HealthCare API services compliant with latest Federal and State Rules.</w:t>
      </w:r>
    </w:p>
    <w:p w:rsidR="00590BEF" w:rsidRDefault="00590BEF" w:rsidP="00590BEF">
      <w:pPr>
        <w:rPr>
          <w:rFonts w:ascii="Calibri" w:hAnsi="Calibri" w:cs="Calibri"/>
          <w:color w:val="003399"/>
        </w:rPr>
      </w:pPr>
      <w:r>
        <w:rPr>
          <w:rFonts w:ascii="Calibri" w:hAnsi="Calibri" w:cs="Calibri"/>
          <w:color w:val="003399"/>
        </w:rPr>
        <w:t xml:space="preserve">Benefit of integrating Consumer and Provider applications to UPM3 Framework as Product will allow all UHG Applications to keep all Legal compliant Policies and Rules in a single and Central place in UPM3 Product Layer so that whenever a change comes in any of the HealthCare Policies and Rules, United should focus on change into a central location and all Consumer and Business applications should be free from integrating the rules individually in each of their application sides. </w:t>
      </w:r>
    </w:p>
    <w:p w:rsidR="00590BEF" w:rsidRDefault="00590BEF" w:rsidP="00590BEF">
      <w:pPr>
        <w:rPr>
          <w:rFonts w:ascii="Calibri" w:hAnsi="Calibri" w:cs="Calibri"/>
          <w:color w:val="003399"/>
        </w:rPr>
      </w:pPr>
      <w:r w:rsidRPr="008506B5">
        <w:rPr>
          <w:rFonts w:ascii="Calibri" w:hAnsi="Calibri" w:cs="Calibri"/>
          <w:color w:val="003399"/>
          <w:u w:val="single"/>
        </w:rPr>
        <w:t>Benefits of UPM3 Framework as a Product to integrate</w:t>
      </w:r>
      <w:r>
        <w:rPr>
          <w:rFonts w:ascii="Calibri" w:hAnsi="Calibri" w:cs="Calibri"/>
          <w:color w:val="003399"/>
        </w:rPr>
        <w:t xml:space="preserve"> with all Consumer and Provider business Applications:-</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Quick implementation of any change Business Rules, Policies or Legal laws (State, Federal etc.)</w:t>
      </w:r>
    </w:p>
    <w:p w:rsidR="00590BEF" w:rsidRPr="001242CA" w:rsidRDefault="00590BEF" w:rsidP="000D7ABC">
      <w:pPr>
        <w:pStyle w:val="ListParagraph"/>
        <w:numPr>
          <w:ilvl w:val="0"/>
          <w:numId w:val="14"/>
        </w:numPr>
        <w:rPr>
          <w:rFonts w:ascii="Calibri" w:hAnsi="Calibri" w:cs="Calibri"/>
          <w:color w:val="003399"/>
        </w:rPr>
      </w:pPr>
      <w:r w:rsidRPr="001242CA">
        <w:rPr>
          <w:rFonts w:ascii="Calibri" w:hAnsi="Calibri" w:cs="Calibri"/>
          <w:color w:val="003399"/>
        </w:rPr>
        <w:t>Easy and quick integration of consumer and provider applications</w:t>
      </w:r>
    </w:p>
    <w:p w:rsidR="00590BEF" w:rsidRPr="008C785B" w:rsidRDefault="00590BEF" w:rsidP="000D7ABC">
      <w:pPr>
        <w:pStyle w:val="ListParagraph"/>
        <w:numPr>
          <w:ilvl w:val="0"/>
          <w:numId w:val="14"/>
        </w:numPr>
        <w:rPr>
          <w:rFonts w:ascii="Calibri" w:hAnsi="Calibri" w:cs="Calibri"/>
          <w:color w:val="003399"/>
        </w:rPr>
      </w:pPr>
      <w:r>
        <w:rPr>
          <w:rFonts w:ascii="Calibri" w:hAnsi="Calibri" w:cs="Calibri"/>
          <w:color w:val="003399"/>
        </w:rPr>
        <w:t>Increase Service Availability</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Decreases Service Down Tim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duces Service Implementation Time, Cost and Effort</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usability of services add Quality of services, Robustness, Effort, Time and Cost saving</w:t>
      </w:r>
    </w:p>
    <w:p w:rsidR="00590BEF" w:rsidRDefault="00590BEF" w:rsidP="00590BEF">
      <w:pPr>
        <w:rPr>
          <w:rFonts w:ascii="Calibri" w:hAnsi="Calibri" w:cs="Calibri"/>
          <w:color w:val="003399"/>
        </w:rPr>
      </w:pPr>
      <w:r>
        <w:rPr>
          <w:rFonts w:ascii="Calibri" w:hAnsi="Calibri" w:cs="Calibri"/>
          <w:color w:val="003399"/>
        </w:rPr>
        <w:t xml:space="preserve">His proposed </w:t>
      </w:r>
      <w:r w:rsidRPr="008506B5">
        <w:rPr>
          <w:rFonts w:ascii="Calibri" w:hAnsi="Calibri" w:cs="Calibri"/>
          <w:color w:val="003399"/>
          <w:u w:val="single"/>
        </w:rPr>
        <w:t>UPM3 Framework as Product</w:t>
      </w:r>
      <w:r>
        <w:rPr>
          <w:rFonts w:ascii="Calibri" w:hAnsi="Calibri" w:cs="Calibri"/>
          <w:color w:val="003399"/>
        </w:rPr>
        <w:t xml:space="preserve">, which is working on </w:t>
      </w:r>
      <w:r w:rsidRPr="00590BEF">
        <w:rPr>
          <w:rFonts w:ascii="Calibri" w:hAnsi="Calibri" w:cs="Calibri"/>
          <w:color w:val="003399"/>
          <w:u w:val="single"/>
        </w:rPr>
        <w:t>OPEN CLOSE design Principle</w:t>
      </w:r>
      <w:r>
        <w:rPr>
          <w:rFonts w:ascii="Calibri" w:hAnsi="Calibri" w:cs="Calibri"/>
          <w:color w:val="003399"/>
        </w:rPr>
        <w:t xml:space="preserve">, OPEN for including future requirements as per specific client need and CLOSE for any architecture design change. With customization of UPM3 Framework, we can reuse this for each specific business applications. </w:t>
      </w:r>
    </w:p>
    <w:p w:rsidR="00590BEF" w:rsidRDefault="00590BEF" w:rsidP="00590BEF">
      <w:pPr>
        <w:pStyle w:val="msolistparagraph0"/>
        <w:ind w:left="360"/>
        <w:rPr>
          <w:rFonts w:cs="Calibri"/>
          <w:color w:val="003399"/>
        </w:rPr>
      </w:pPr>
    </w:p>
    <w:p w:rsidR="00B6303C" w:rsidRDefault="00B6303C" w:rsidP="00FF38DA">
      <w:pPr>
        <w:spacing w:after="0"/>
        <w:rPr>
          <w:rFonts w:ascii="Calibri" w:hAnsi="Calibri" w:cs="Calibri"/>
          <w:color w:val="003399"/>
        </w:rPr>
      </w:pPr>
    </w:p>
    <w:p w:rsidR="00FF38DA" w:rsidRDefault="00FF38DA" w:rsidP="00FF38DA">
      <w:pPr>
        <w:spacing w:after="0"/>
        <w:rPr>
          <w:rFonts w:ascii="Calibri" w:hAnsi="Calibri" w:cs="Calibri"/>
          <w:color w:val="003399"/>
        </w:rPr>
      </w:pPr>
    </w:p>
    <w:p w:rsidR="00B6303C" w:rsidRDefault="00B6303C" w:rsidP="00FF38DA">
      <w:pPr>
        <w:spacing w:after="0"/>
        <w:rPr>
          <w:rFonts w:ascii="Calibri" w:hAnsi="Calibri" w:cs="Calibri"/>
          <w:color w:val="003399"/>
        </w:rPr>
      </w:pPr>
      <w:r w:rsidRPr="00B6303C">
        <w:rPr>
          <w:rFonts w:ascii="Calibri" w:hAnsi="Calibri" w:cs="Calibri"/>
          <w:noProof/>
          <w:color w:val="003399"/>
        </w:rPr>
        <w:lastRenderedPageBreak/>
        <w:drawing>
          <wp:inline distT="0" distB="0" distL="0" distR="0" wp14:anchorId="36E73C8F" wp14:editId="600B17D5">
            <wp:extent cx="5943600" cy="3837940"/>
            <wp:effectExtent l="0" t="0" r="0" b="0"/>
            <wp:docPr id="15363"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3" name="Picture 3"/>
                    <pic:cNvPicPr>
                      <a:picLocks noGrp="1"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37940"/>
                    </a:xfrm>
                    <a:prstGeom prst="rect">
                      <a:avLst/>
                    </a:prstGeom>
                    <a:noFill/>
                    <a:ln>
                      <a:noFill/>
                    </a:ln>
                    <a:extLst/>
                  </pic:spPr>
                </pic:pic>
              </a:graphicData>
            </a:graphic>
          </wp:inline>
        </w:drawing>
      </w:r>
    </w:p>
    <w:p w:rsidR="00B6303C" w:rsidRDefault="00B6303C" w:rsidP="00FF38DA">
      <w:pPr>
        <w:spacing w:after="0"/>
        <w:rPr>
          <w:rFonts w:ascii="Calibri" w:hAnsi="Calibri" w:cs="Calibri"/>
          <w:color w:val="003399"/>
        </w:rPr>
      </w:pPr>
    </w:p>
    <w:p w:rsidR="009066DD" w:rsidRDefault="009066DD" w:rsidP="00257F52">
      <w:pPr>
        <w:spacing w:after="0"/>
        <w:rPr>
          <w:rFonts w:ascii="Calibri" w:hAnsi="Calibri" w:cs="Calibri"/>
          <w:b/>
          <w:color w:val="003399"/>
          <w:u w:val="single"/>
        </w:rPr>
      </w:pPr>
    </w:p>
    <w:p w:rsidR="009066DD" w:rsidRDefault="009066DD" w:rsidP="00257F52">
      <w:pPr>
        <w:spacing w:after="0"/>
      </w:pPr>
      <w:r>
        <w:object w:dxaOrig="14496" w:dyaOrig="10177">
          <v:shape id="_x0000_i1028" type="#_x0000_t75" style="width:467.25pt;height:328.5pt" o:ole="">
            <v:imagedata r:id="rId19" o:title=""/>
          </v:shape>
          <o:OLEObject Type="Embed" ProgID="Visio.Drawing.11" ShapeID="_x0000_i1028" DrawAspect="Content" ObjectID="_1516744220" r:id="rId20"/>
        </w:object>
      </w:r>
    </w:p>
    <w:p w:rsidR="009066DD" w:rsidRDefault="009066DD" w:rsidP="00257F52">
      <w:pPr>
        <w:spacing w:after="0"/>
        <w:rPr>
          <w:rFonts w:ascii="Calibri" w:hAnsi="Calibri" w:cs="Calibri"/>
          <w:b/>
          <w:color w:val="003399"/>
          <w:u w:val="single"/>
        </w:rPr>
      </w:pPr>
    </w:p>
    <w:p w:rsidR="008A7A95" w:rsidRPr="008A7A95" w:rsidRDefault="00FF38DA" w:rsidP="00257F52">
      <w:pPr>
        <w:spacing w:after="0"/>
        <w:rPr>
          <w:rFonts w:ascii="Calibri" w:hAnsi="Calibri" w:cs="Calibri"/>
          <w:color w:val="003399"/>
        </w:rPr>
      </w:pPr>
      <w:r w:rsidRPr="006C6A48">
        <w:rPr>
          <w:rFonts w:ascii="Calibri" w:hAnsi="Calibri" w:cs="Calibri"/>
          <w:b/>
          <w:color w:val="003399"/>
          <w:u w:val="single"/>
        </w:rPr>
        <w:t xml:space="preserve">Proof of concept: - </w:t>
      </w:r>
      <w:r w:rsidR="006C6A48">
        <w:rPr>
          <w:rFonts w:ascii="Calibri" w:hAnsi="Calibri" w:cs="Calibri"/>
          <w:color w:val="003399"/>
        </w:rPr>
        <w:t xml:space="preserve">Anil did one proof of concept of UPM3 Framework integration with Member Portal, one consumer application. </w:t>
      </w:r>
      <w:r w:rsidR="008A7A95" w:rsidRPr="008A7A95">
        <w:rPr>
          <w:rFonts w:ascii="Calibri" w:hAnsi="Calibri" w:cs="Calibri"/>
          <w:color w:val="003399"/>
        </w:rPr>
        <w:t>With his proposed UPM3 Framework, he successful</w:t>
      </w:r>
      <w:r>
        <w:rPr>
          <w:rFonts w:ascii="Calibri" w:hAnsi="Calibri" w:cs="Calibri"/>
          <w:color w:val="003399"/>
        </w:rPr>
        <w:t>l</w:t>
      </w:r>
      <w:r w:rsidR="008A7A95" w:rsidRPr="008A7A95">
        <w:rPr>
          <w:rFonts w:ascii="Calibri" w:hAnsi="Calibri" w:cs="Calibri"/>
          <w:color w:val="003399"/>
        </w:rPr>
        <w:t>y integrated it with Member Portal business segment as a proof of concepts.</w:t>
      </w:r>
      <w:r>
        <w:rPr>
          <w:rFonts w:ascii="Calibri" w:hAnsi="Calibri" w:cs="Calibri"/>
          <w:color w:val="003399"/>
        </w:rPr>
        <w:t xml:space="preserve"> </w:t>
      </w:r>
      <w:r w:rsidR="008A7A95" w:rsidRPr="008A7A95">
        <w:rPr>
          <w:rFonts w:ascii="Calibri" w:hAnsi="Calibri" w:cs="Calibri"/>
          <w:color w:val="003399"/>
        </w:rPr>
        <w:t>With his good busin</w:t>
      </w:r>
      <w:r>
        <w:rPr>
          <w:rFonts w:ascii="Calibri" w:hAnsi="Calibri" w:cs="Calibri"/>
          <w:color w:val="003399"/>
        </w:rPr>
        <w:t>ess knowledge of Member Portal, h</w:t>
      </w:r>
      <w:r w:rsidR="008A7A95" w:rsidRPr="008A7A95">
        <w:rPr>
          <w:rFonts w:ascii="Calibri" w:hAnsi="Calibri" w:cs="Calibri"/>
          <w:color w:val="003399"/>
        </w:rPr>
        <w:t>e is able to integrate the following business functionali</w:t>
      </w:r>
      <w:r>
        <w:rPr>
          <w:rFonts w:ascii="Calibri" w:hAnsi="Calibri" w:cs="Calibri"/>
          <w:color w:val="003399"/>
        </w:rPr>
        <w:t>t</w:t>
      </w:r>
      <w:r w:rsidR="008A7A95" w:rsidRPr="008A7A95">
        <w:rPr>
          <w:rFonts w:ascii="Calibri" w:hAnsi="Calibri" w:cs="Calibri"/>
          <w:color w:val="003399"/>
        </w:rPr>
        <w:t>ies in Mem</w:t>
      </w:r>
      <w:r w:rsidR="00257F52">
        <w:rPr>
          <w:rFonts w:ascii="Calibri" w:hAnsi="Calibri" w:cs="Calibri"/>
          <w:color w:val="003399"/>
        </w:rPr>
        <w:t>ber portal that helps Member to: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a) </w:t>
      </w:r>
      <w:r w:rsidR="00257F52" w:rsidRPr="008A7A95">
        <w:rPr>
          <w:rFonts w:ascii="Calibri" w:hAnsi="Calibri" w:cs="Calibri"/>
          <w:color w:val="003399"/>
        </w:rPr>
        <w:t>Review</w:t>
      </w:r>
      <w:r w:rsidR="006C6A48">
        <w:rPr>
          <w:rFonts w:ascii="Calibri" w:hAnsi="Calibri" w:cs="Calibri"/>
          <w:color w:val="003399"/>
        </w:rPr>
        <w:t xml:space="preserve"> their claim information- </w:t>
      </w:r>
      <w:r w:rsidRPr="008A7A95">
        <w:rPr>
          <w:rFonts w:ascii="Calibri" w:hAnsi="Calibri" w:cs="Calibri"/>
          <w:color w:val="003399"/>
        </w:rPr>
        <w:t>View your claims and Access claim forms</w:t>
      </w:r>
      <w:r w:rsidR="008C1714">
        <w:rPr>
          <w:rFonts w:ascii="Calibri" w:hAnsi="Calibri" w:cs="Calibri"/>
          <w:color w:val="003399"/>
        </w:rPr>
        <w:t>.</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b) </w:t>
      </w:r>
      <w:r w:rsidR="00257F52" w:rsidRPr="008A7A95">
        <w:rPr>
          <w:rFonts w:ascii="Calibri" w:hAnsi="Calibri" w:cs="Calibri"/>
          <w:color w:val="003399"/>
        </w:rPr>
        <w:t>Find</w:t>
      </w:r>
      <w:r w:rsidRPr="008A7A95">
        <w:rPr>
          <w:rFonts w:ascii="Calibri" w:hAnsi="Calibri" w:cs="Calibri"/>
          <w:color w:val="003399"/>
        </w:rPr>
        <w:t xml:space="preserve"> a physician or facility with in their area using zip number</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c) </w:t>
      </w:r>
      <w:r w:rsidR="00257F52">
        <w:rPr>
          <w:rFonts w:ascii="Calibri" w:hAnsi="Calibri" w:cs="Calibri"/>
          <w:color w:val="003399"/>
        </w:rPr>
        <w:t>V</w:t>
      </w:r>
      <w:r w:rsidRPr="008A7A95">
        <w:rPr>
          <w:rFonts w:ascii="Calibri" w:hAnsi="Calibri" w:cs="Calibri"/>
          <w:color w:val="003399"/>
        </w:rPr>
        <w:t>iew</w:t>
      </w:r>
      <w:r w:rsidR="008C1714">
        <w:rPr>
          <w:rFonts w:ascii="Calibri" w:hAnsi="Calibri" w:cs="Calibri"/>
          <w:color w:val="003399"/>
        </w:rPr>
        <w:t xml:space="preserve"> their policy covered benefits, </w:t>
      </w:r>
      <w:r w:rsidR="00257F52">
        <w:rPr>
          <w:rFonts w:ascii="Calibri" w:hAnsi="Calibri" w:cs="Calibri"/>
          <w:color w:val="003399"/>
        </w:rPr>
        <w:t>U</w:t>
      </w:r>
      <w:r w:rsidRPr="008A7A95">
        <w:rPr>
          <w:rFonts w:ascii="Calibri" w:hAnsi="Calibri" w:cs="Calibri"/>
          <w:color w:val="003399"/>
        </w:rPr>
        <w:t xml:space="preserve">pdate or manage their account informa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e) </w:t>
      </w:r>
      <w:r w:rsidR="00257F52">
        <w:rPr>
          <w:rFonts w:ascii="Calibri" w:hAnsi="Calibri" w:cs="Calibri"/>
          <w:color w:val="003399"/>
        </w:rPr>
        <w:t>F</w:t>
      </w:r>
      <w:r w:rsidR="008C1714">
        <w:rPr>
          <w:rFonts w:ascii="Calibri" w:hAnsi="Calibri" w:cs="Calibri"/>
          <w:color w:val="003399"/>
        </w:rPr>
        <w:t xml:space="preserve">ind health information, </w:t>
      </w:r>
      <w:r w:rsidR="00257F52">
        <w:rPr>
          <w:rFonts w:ascii="Calibri" w:hAnsi="Calibri" w:cs="Calibri"/>
          <w:color w:val="003399"/>
        </w:rPr>
        <w:t>P</w:t>
      </w:r>
      <w:r w:rsidRPr="008A7A95">
        <w:rPr>
          <w:rFonts w:ascii="Calibri" w:hAnsi="Calibri" w:cs="Calibri"/>
          <w:color w:val="003399"/>
        </w:rPr>
        <w:t>rint tempora</w:t>
      </w:r>
      <w:r w:rsidR="008C1714">
        <w:rPr>
          <w:rFonts w:ascii="Calibri" w:hAnsi="Calibri" w:cs="Calibri"/>
          <w:color w:val="003399"/>
        </w:rPr>
        <w:t xml:space="preserve">ry health plan ID cards and </w:t>
      </w:r>
      <w:r w:rsidRPr="008A7A95">
        <w:rPr>
          <w:rFonts w:ascii="Calibri" w:hAnsi="Calibri" w:cs="Calibri"/>
          <w:color w:val="003399"/>
        </w:rPr>
        <w:t xml:space="preserve">Locate a pharmacy, refill a prescrip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h) View your account balances for Health Reimbursement Account, Health Savings Account and Flexible Spending Account(s) </w:t>
      </w:r>
    </w:p>
    <w:p w:rsidR="006C6A48" w:rsidRDefault="008C1714" w:rsidP="006C6A48">
      <w:pPr>
        <w:spacing w:after="0"/>
        <w:rPr>
          <w:rFonts w:ascii="Calibri" w:hAnsi="Calibri" w:cs="Calibri"/>
          <w:color w:val="003399"/>
        </w:rPr>
      </w:pPr>
      <w:r>
        <w:rPr>
          <w:rFonts w:ascii="Calibri" w:hAnsi="Calibri" w:cs="Calibri"/>
          <w:color w:val="003399"/>
        </w:rPr>
        <w:t xml:space="preserve">i) Estimate health care costs, </w:t>
      </w:r>
      <w:r w:rsidR="008A7A95" w:rsidRPr="008A7A95">
        <w:rPr>
          <w:rFonts w:ascii="Calibri" w:hAnsi="Calibri" w:cs="Calibri"/>
          <w:color w:val="003399"/>
        </w:rPr>
        <w:t>Establish auto</w:t>
      </w:r>
      <w:r w:rsidR="006C6A48">
        <w:rPr>
          <w:rFonts w:ascii="Calibri" w:hAnsi="Calibri" w:cs="Calibri"/>
          <w:color w:val="003399"/>
        </w:rPr>
        <w:t xml:space="preserve">matic payment options and more </w:t>
      </w:r>
    </w:p>
    <w:p w:rsidR="008C1714" w:rsidRDefault="008C1714" w:rsidP="006C6A48">
      <w:pPr>
        <w:spacing w:after="0"/>
        <w:rPr>
          <w:rFonts w:ascii="Calibri" w:hAnsi="Calibri" w:cs="Calibri"/>
          <w:color w:val="003399"/>
        </w:rPr>
      </w:pPr>
    </w:p>
    <w:p w:rsidR="008A7A95" w:rsidRDefault="008A7A95" w:rsidP="008C1714">
      <w:pPr>
        <w:spacing w:after="0"/>
        <w:rPr>
          <w:rFonts w:ascii="Calibri" w:hAnsi="Calibri" w:cs="Calibri"/>
          <w:color w:val="003399"/>
        </w:rPr>
      </w:pPr>
      <w:r w:rsidRPr="008A7A95">
        <w:rPr>
          <w:rFonts w:ascii="Calibri" w:hAnsi="Calibri" w:cs="Calibri"/>
          <w:color w:val="003399"/>
        </w:rPr>
        <w:t>Member Portal business application emphasize on awareness and promot</w:t>
      </w:r>
      <w:r w:rsidR="00257F52">
        <w:rPr>
          <w:rFonts w:ascii="Calibri" w:hAnsi="Calibri" w:cs="Calibri"/>
          <w:color w:val="003399"/>
        </w:rPr>
        <w:t xml:space="preserve">ing innovative wellness tools. </w:t>
      </w:r>
      <w:r w:rsidRPr="008A7A95">
        <w:rPr>
          <w:rFonts w:ascii="Calibri" w:hAnsi="Calibri" w:cs="Calibri"/>
          <w:color w:val="003399"/>
        </w:rPr>
        <w:t xml:space="preserve">Primary goal of this application is to bring a greater level of parity to the quality of health care and health </w:t>
      </w:r>
      <w:r w:rsidR="00257F52">
        <w:rPr>
          <w:rFonts w:ascii="Calibri" w:hAnsi="Calibri" w:cs="Calibri"/>
          <w:color w:val="003399"/>
        </w:rPr>
        <w:t xml:space="preserve">coverage for African Americans. </w:t>
      </w:r>
      <w:r w:rsidRPr="008A7A95">
        <w:rPr>
          <w:rFonts w:ascii="Calibri" w:hAnsi="Calibri" w:cs="Calibri"/>
          <w:color w:val="003399"/>
        </w:rPr>
        <w:t xml:space="preserve">It is a customized website highlighting best practices in navigating your health plan and working with your doctor And Access to healthy recipes, offering an alternative to preparing </w:t>
      </w:r>
      <w:r w:rsidR="00337170">
        <w:rPr>
          <w:rFonts w:ascii="Calibri" w:hAnsi="Calibri" w:cs="Calibri"/>
          <w:color w:val="003399"/>
        </w:rPr>
        <w:t xml:space="preserve">traditional home cooked meals. </w:t>
      </w:r>
      <w:r w:rsidR="008C1714">
        <w:rPr>
          <w:rFonts w:ascii="Calibri" w:hAnsi="Calibri" w:cs="Calibri"/>
          <w:color w:val="003399"/>
        </w:rPr>
        <w:t xml:space="preserve"> </w:t>
      </w:r>
      <w:r w:rsidRPr="008A7A95">
        <w:rPr>
          <w:rFonts w:ascii="Calibri" w:hAnsi="Calibri" w:cs="Calibri"/>
          <w:color w:val="003399"/>
        </w:rPr>
        <w:t xml:space="preserve">This application allows member to personalize </w:t>
      </w:r>
      <w:r w:rsidRPr="008A7A95">
        <w:rPr>
          <w:rFonts w:ascii="Calibri" w:hAnsi="Calibri" w:cs="Calibri"/>
          <w:color w:val="003399"/>
        </w:rPr>
        <w:lastRenderedPageBreak/>
        <w:t>health checks. At united we believe in Health is wealth and p</w:t>
      </w:r>
      <w:r w:rsidR="00337170">
        <w:rPr>
          <w:rFonts w:ascii="Calibri" w:hAnsi="Calibri" w:cs="Calibri"/>
          <w:color w:val="003399"/>
        </w:rPr>
        <w:t xml:space="preserve">revention is better than cure. </w:t>
      </w:r>
      <w:r w:rsidRPr="008A7A95">
        <w:rPr>
          <w:rFonts w:ascii="Calibri" w:hAnsi="Calibri" w:cs="Calibri"/>
          <w:color w:val="003399"/>
        </w:rPr>
        <w:t>Application main objective is to focus on Prevention of any disease by promoting and educating various programs which includes Healthy life style, food</w:t>
      </w:r>
      <w:r w:rsidR="00337170">
        <w:rPr>
          <w:rFonts w:ascii="Calibri" w:hAnsi="Calibri" w:cs="Calibri"/>
          <w:color w:val="003399"/>
        </w:rPr>
        <w:t xml:space="preserve"> habits, exercise and routines. </w:t>
      </w:r>
      <w:r w:rsidRPr="008A7A95">
        <w:rPr>
          <w:rFonts w:ascii="Calibri" w:hAnsi="Calibri" w:cs="Calibri"/>
          <w:color w:val="003399"/>
        </w:rPr>
        <w:t xml:space="preserve">Application educate members about Health coverage basics which includes How does health coverage works, Finding Health </w:t>
      </w:r>
      <w:r w:rsidR="00337170">
        <w:rPr>
          <w:rFonts w:ascii="Calibri" w:hAnsi="Calibri" w:cs="Calibri"/>
          <w:color w:val="003399"/>
        </w:rPr>
        <w:t xml:space="preserve">coverage that's right for you, </w:t>
      </w:r>
      <w:r w:rsidRPr="008A7A95">
        <w:rPr>
          <w:rFonts w:ascii="Calibri" w:hAnsi="Calibri" w:cs="Calibri"/>
          <w:color w:val="003399"/>
        </w:rPr>
        <w:t xml:space="preserve">why do costs keep rising, how can you manage your pharmacy benefit, basic definitions and terms </w:t>
      </w:r>
      <w:r w:rsidR="00337170">
        <w:rPr>
          <w:rFonts w:ascii="Calibri" w:hAnsi="Calibri" w:cs="Calibri"/>
          <w:color w:val="003399"/>
        </w:rPr>
        <w:t xml:space="preserve">used in common health coverage. </w:t>
      </w:r>
      <w:r w:rsidRPr="008A7A95">
        <w:rPr>
          <w:rFonts w:ascii="Calibri" w:hAnsi="Calibri" w:cs="Calibri"/>
          <w:color w:val="003399"/>
        </w:rPr>
        <w:t>It educate member about how to navigating their health plan - Getting the most of your plan benefits, Make the most of your doctor visi</w:t>
      </w:r>
      <w:r w:rsidR="00C21368">
        <w:rPr>
          <w:rFonts w:ascii="Calibri" w:hAnsi="Calibri" w:cs="Calibri"/>
          <w:color w:val="003399"/>
        </w:rPr>
        <w:t>ts</w:t>
      </w:r>
    </w:p>
    <w:p w:rsidR="008C1714" w:rsidRDefault="008C1714" w:rsidP="008C1714">
      <w:pPr>
        <w:spacing w:after="0"/>
        <w:rPr>
          <w:rFonts w:ascii="Calibri" w:hAnsi="Calibri" w:cs="Calibri"/>
          <w:color w:val="003399"/>
        </w:rPr>
      </w:pPr>
    </w:p>
    <w:p w:rsidR="00F33606" w:rsidRDefault="00F33606" w:rsidP="008C1714">
      <w:pPr>
        <w:spacing w:after="0"/>
        <w:rPr>
          <w:rFonts w:ascii="Calibri" w:hAnsi="Calibri" w:cs="Calibri"/>
          <w:color w:val="003399"/>
        </w:rPr>
      </w:pPr>
      <w:r w:rsidRPr="00F33606">
        <w:rPr>
          <w:rFonts w:ascii="Calibri" w:hAnsi="Calibri" w:cs="Calibri"/>
          <w:color w:val="003399"/>
        </w:rPr>
        <w:t>Detailed is in below attached document for UPM3 design and Development what Anil created</w:t>
      </w:r>
    </w:p>
    <w:p w:rsidR="002358B4" w:rsidRDefault="002358B4" w:rsidP="008C1714">
      <w:pPr>
        <w:spacing w:after="0"/>
        <w:rPr>
          <w:rFonts w:ascii="Calibri" w:hAnsi="Calibri" w:cs="Calibri"/>
          <w:color w:val="003399"/>
        </w:rPr>
      </w:pPr>
    </w:p>
    <w:p w:rsidR="00F33606" w:rsidRDefault="002358B4" w:rsidP="008C1714">
      <w:pPr>
        <w:spacing w:after="0"/>
        <w:rPr>
          <w:rFonts w:ascii="Calibri" w:hAnsi="Calibri" w:cs="Calibri"/>
          <w:color w:val="003399"/>
        </w:rPr>
      </w:pPr>
      <w:r>
        <w:rPr>
          <w:rFonts w:ascii="Calibri" w:hAnsi="Calibri" w:cs="Calibri"/>
          <w:color w:val="003399"/>
        </w:rPr>
        <w:object w:dxaOrig="1551" w:dyaOrig="1004">
          <v:shape id="_x0000_i1029" type="#_x0000_t75" style="width:77.25pt;height:50.25pt" o:ole="">
            <v:imagedata r:id="rId21" o:title=""/>
          </v:shape>
          <o:OLEObject Type="Embed" ProgID="AcroExch.Document.11" ShapeID="_x0000_i1029" DrawAspect="Icon" ObjectID="_1516744221" r:id="rId22"/>
        </w:object>
      </w:r>
    </w:p>
    <w:p w:rsidR="00BB58B5" w:rsidRDefault="00BB58B5" w:rsidP="008C1714">
      <w:pPr>
        <w:spacing w:after="0"/>
        <w:rPr>
          <w:rFonts w:ascii="Calibri" w:hAnsi="Calibri" w:cs="Calibri"/>
          <w:color w:val="003399"/>
        </w:rPr>
      </w:pPr>
    </w:p>
    <w:p w:rsidR="007966C4" w:rsidRPr="007966C4" w:rsidRDefault="007966C4" w:rsidP="007966C4">
      <w:pPr>
        <w:spacing w:after="0"/>
        <w:rPr>
          <w:rFonts w:ascii="Calibri" w:hAnsi="Calibri" w:cs="Calibri"/>
          <w:color w:val="003399"/>
        </w:rPr>
      </w:pPr>
      <w:r w:rsidRPr="007966C4">
        <w:rPr>
          <w:rFonts w:ascii="Calibri" w:hAnsi="Calibri" w:cs="Calibri"/>
          <w:color w:val="003399"/>
        </w:rPr>
        <w:t xml:space="preserve">UPM3 Framework uses various UPM3 AE Experience application tools like MORC, MINDI, AE LogViewer which all are proprietary business application Framework of United Health Group. So learning of these application, framework and tool can be possible working with United Health Group which is not known to anyone outside United Health group. In our AE department, Mr. Gogia is the only resource in AE core technical team who is working on this UPM3 Framework for last 12 months and has excellent </w:t>
      </w:r>
      <w:r>
        <w:rPr>
          <w:rFonts w:ascii="Calibri" w:hAnsi="Calibri" w:cs="Calibri"/>
          <w:color w:val="003399"/>
        </w:rPr>
        <w:t xml:space="preserve">understanding in every aspect. </w:t>
      </w:r>
      <w:r w:rsidRPr="007966C4">
        <w:rPr>
          <w:rFonts w:ascii="Calibri" w:hAnsi="Calibri" w:cs="Calibri"/>
          <w:color w:val="003399"/>
        </w:rPr>
        <w:t xml:space="preserve">His role is also critical because he has worked with the functional and technical side of this application. He understands very accurately AE Consumer and Provider business data model and their service behavior. </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LogViewer tool – web tool used to search and filter service logs from AE non-production and production server for AE services without require to login to server. This tool help in quickly and easily finding service logs for that he wrote intelligent search algorithms and without user requiring to know UNIX commands.  (More details about this tool are provided above in previous query.)</w:t>
      </w:r>
      <w:r>
        <w:rPr>
          <w:rFonts w:ascii="Calibri" w:hAnsi="Calibri" w:cs="Calibri"/>
          <w:color w:val="003399"/>
        </w:rPr>
        <w:t xml:space="preserve"> </w:t>
      </w:r>
      <w:r w:rsidRPr="007966C4">
        <w:rPr>
          <w:rFonts w:ascii="Calibri" w:hAnsi="Calibri" w:cs="Calibri"/>
          <w:color w:val="003399"/>
        </w:rPr>
        <w:t>AE SUIT tool – Group of tools required to check connectivity, logging and security of AE backend provider application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Q Visualizer tool – Application require to check health status of legacy systems and message queues operations for Network Data Base (NDB), Common Data Base (CDB), The Online Processing System (TOPS), Cosmos claim engine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ORC Framework - Modular OSGI Runtime Container (MORC) Framework composed of three main components:</w:t>
      </w: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t xml:space="preserve">a) Bridge Application: acts as a registry of all AE services available for consumer and provider business applications to consume.  This application runs the Felix OSGI container in an application server (e.g., WebSphere). It acts as a bridge between application server HTTP threads and the OSGI container. It reflects health status of AE services post deployment </w:t>
      </w:r>
      <w:r w:rsidRPr="007966C4">
        <w:rPr>
          <w:rFonts w:ascii="Calibri" w:hAnsi="Calibri" w:cs="Calibri"/>
          <w:color w:val="003399"/>
        </w:rPr>
        <w:lastRenderedPageBreak/>
        <w:t>means with this application we can find out which AE service is having run time issue post deployment of services so that one can look into root cause.</w:t>
      </w:r>
    </w:p>
    <w:p w:rsidR="007966C4" w:rsidRPr="007966C4" w:rsidRDefault="007966C4" w:rsidP="007966C4">
      <w:pPr>
        <w:spacing w:after="0"/>
        <w:rPr>
          <w:rFonts w:ascii="Calibri" w:hAnsi="Calibri" w:cs="Calibri"/>
          <w:color w:val="003399"/>
        </w:rPr>
      </w:pP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t>b) MINDI: MORC Integration Director: - User Interface for the dynamic configuration capability in MORC. This can be configured to connect to multiple environments. Access business web services in each environment to read and update configurations, no direct DB connection</w:t>
      </w:r>
    </w:p>
    <w:p w:rsidR="007966C4" w:rsidRPr="007966C4" w:rsidRDefault="007966C4" w:rsidP="007966C4">
      <w:pPr>
        <w:spacing w:after="0"/>
        <w:rPr>
          <w:rFonts w:ascii="Calibri" w:hAnsi="Calibri" w:cs="Calibri"/>
          <w:color w:val="003399"/>
        </w:rPr>
      </w:pPr>
    </w:p>
    <w:p w:rsidR="00BB58B5" w:rsidRDefault="007966C4" w:rsidP="007966C4">
      <w:pPr>
        <w:spacing w:after="0"/>
        <w:ind w:left="1065"/>
        <w:rPr>
          <w:rFonts w:ascii="Calibri" w:hAnsi="Calibri" w:cs="Calibri"/>
          <w:color w:val="003399"/>
        </w:rPr>
      </w:pPr>
      <w:r w:rsidRPr="007966C4">
        <w:rPr>
          <w:rFonts w:ascii="Calibri" w:hAnsi="Calibri" w:cs="Calibri"/>
          <w:color w:val="003399"/>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7966C4" w:rsidRDefault="007966C4" w:rsidP="007966C4">
      <w:pPr>
        <w:spacing w:after="0"/>
        <w:rPr>
          <w:rFonts w:ascii="Calibri" w:hAnsi="Calibri" w:cs="Calibri"/>
          <w:color w:val="003399"/>
        </w:rPr>
      </w:pPr>
    </w:p>
    <w:p w:rsidR="00BB58B5"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Entera Decommission Framework: - United Health Group Entera application interacts with provider application called COSMOS, a claim engine, through a third party external tool SB Gateway, for which United Health Group is paying a hefty license fees. Anil Gogia proposed a technical approach to connect to COSMOS provider applications without going through third party tool, by which United can save a million dollar of license fees every year. This Entera Decommission Framework will be again proprietary as it will talks about connectivity approach with COSOMOS, which is again another proprietary application of United Health Group.</w:t>
      </w:r>
    </w:p>
    <w:p w:rsidR="007966C4" w:rsidRDefault="007966C4" w:rsidP="008C171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 xml:space="preserve">Tricare Integration: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w:t>
      </w:r>
    </w:p>
    <w:p w:rsidR="003805F4" w:rsidRDefault="003805F4" w:rsidP="008A7A95">
      <w:pPr>
        <w:rPr>
          <w:rFonts w:ascii="Calibri" w:eastAsia="Calibri" w:hAnsi="Calibri" w:cs="Times New Roman"/>
          <w:b/>
          <w:lang w:eastAsia="ko-KR"/>
        </w:rPr>
      </w:pPr>
    </w:p>
    <w:p w:rsidR="00E6523B" w:rsidRPr="00BB58B5" w:rsidRDefault="00E6523B" w:rsidP="008A7A95">
      <w:pPr>
        <w:rPr>
          <w:rFonts w:ascii="Calibri" w:hAnsi="Calibri" w:cs="Calibri"/>
          <w:color w:val="003399"/>
        </w:rPr>
      </w:pPr>
      <w:r>
        <w:rPr>
          <w:rFonts w:ascii="Calibri" w:eastAsia="Calibri" w:hAnsi="Calibri" w:cs="Times New Roman"/>
          <w:b/>
          <w:lang w:eastAsia="ko-KR"/>
        </w:rPr>
        <w:t>Compare and Contrast duties with other performing same type of work: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004EAB" w:rsidRPr="00004EAB" w:rsidRDefault="00004EAB" w:rsidP="00004EAB">
            <w:pPr>
              <w:keepNext/>
              <w:keepLines/>
              <w:spacing w:after="0"/>
              <w:jc w:val="center"/>
              <w:rPr>
                <w:sz w:val="20"/>
              </w:rPr>
            </w:pPr>
            <w:r w:rsidRPr="00F33606">
              <w:rPr>
                <w:b/>
                <w:sz w:val="20"/>
              </w:rPr>
              <w:t># Month’s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t>Brief description of job duties noting unique skillse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p>
          <w:p w:rsidR="00004EAB" w:rsidRDefault="00004EAB" w:rsidP="006529C9">
            <w:pPr>
              <w:keepNext/>
              <w:keepLines/>
              <w:spacing w:after="0"/>
              <w:rPr>
                <w:sz w:val="23"/>
                <w:szCs w:val="23"/>
              </w:rPr>
            </w:pPr>
            <w:r>
              <w:rPr>
                <w:sz w:val="23"/>
                <w:szCs w:val="23"/>
              </w:rPr>
              <w:t>Anvita Akhtar</w:t>
            </w:r>
          </w:p>
          <w:p w:rsidR="00004EAB" w:rsidRDefault="00004EAB" w:rsidP="006529C9">
            <w:pPr>
              <w:keepNext/>
              <w:keepLines/>
              <w:spacing w:after="0"/>
              <w:rPr>
                <w:sz w:val="23"/>
                <w:szCs w:val="23"/>
              </w:rPr>
            </w:pPr>
            <w:r>
              <w:rPr>
                <w:sz w:val="23"/>
                <w:szCs w:val="23"/>
              </w:rPr>
              <w:t>Director Technologies</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 xml:space="preserve">She is heading entire AE UPM department, responsible for :-  </w:t>
            </w:r>
          </w:p>
          <w:p w:rsidR="00004EAB" w:rsidRDefault="00004EAB" w:rsidP="00004EAB">
            <w:pPr>
              <w:keepNext/>
              <w:keepLines/>
              <w:spacing w:after="0"/>
              <w:rPr>
                <w:sz w:val="23"/>
                <w:szCs w:val="23"/>
              </w:rPr>
            </w:pPr>
            <w:r>
              <w:rPr>
                <w:sz w:val="23"/>
                <w:szCs w:val="23"/>
              </w:rPr>
              <w:t xml:space="preserve">a) End to end deliverable </w:t>
            </w:r>
          </w:p>
          <w:p w:rsidR="00004EAB" w:rsidRDefault="00004EAB" w:rsidP="00004EAB">
            <w:pPr>
              <w:keepNext/>
              <w:keepLines/>
              <w:spacing w:after="0"/>
              <w:rPr>
                <w:sz w:val="23"/>
                <w:szCs w:val="23"/>
              </w:rPr>
            </w:pPr>
            <w:r>
              <w:rPr>
                <w:sz w:val="23"/>
                <w:szCs w:val="23"/>
              </w:rPr>
              <w:t>b)Development  AE Business services</w:t>
            </w:r>
          </w:p>
          <w:p w:rsidR="00004EAB" w:rsidRDefault="00004EAB" w:rsidP="00004EAB">
            <w:pPr>
              <w:keepNext/>
              <w:keepLines/>
              <w:spacing w:after="0"/>
              <w:rPr>
                <w:sz w:val="23"/>
                <w:szCs w:val="23"/>
              </w:rPr>
            </w:pPr>
            <w:r>
              <w:rPr>
                <w:sz w:val="23"/>
                <w:szCs w:val="23"/>
              </w:rPr>
              <w:t xml:space="preserve">c) AE integration and administrative tool </w:t>
            </w:r>
          </w:p>
          <w:p w:rsidR="00004EAB" w:rsidRDefault="00004EAB" w:rsidP="00004EAB">
            <w:pPr>
              <w:keepNext/>
              <w:keepLines/>
              <w:spacing w:after="0"/>
              <w:rPr>
                <w:sz w:val="23"/>
                <w:szCs w:val="23"/>
              </w:rPr>
            </w:pPr>
            <w:r>
              <w:rPr>
                <w:sz w:val="23"/>
                <w:szCs w:val="23"/>
              </w:rPr>
              <w:t>d) UPM3 Framework development</w:t>
            </w:r>
            <w:r w:rsidR="00A13382">
              <w:rPr>
                <w:sz w:val="23"/>
                <w:szCs w:val="23"/>
              </w:rPr>
              <w:t xml:space="preserve"> work and later UPM2 to UPM3 Migration </w:t>
            </w:r>
          </w:p>
          <w:p w:rsidR="00004EAB" w:rsidRDefault="00004EAB" w:rsidP="00004EAB">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004EAB" w:rsidRDefault="00004EAB" w:rsidP="00004EAB">
            <w:pPr>
              <w:keepNext/>
              <w:keepLines/>
              <w:spacing w:after="0"/>
              <w:rPr>
                <w:sz w:val="23"/>
                <w:szCs w:val="23"/>
              </w:rPr>
            </w:pPr>
            <w:r>
              <w:rPr>
                <w:sz w:val="23"/>
                <w:szCs w:val="23"/>
              </w:rPr>
              <w:t xml:space="preserve">e) </w:t>
            </w:r>
            <w:r w:rsidR="00A13382">
              <w:rPr>
                <w:sz w:val="23"/>
                <w:szCs w:val="23"/>
              </w:rPr>
              <w:t xml:space="preserve">Application Enablement </w:t>
            </w:r>
            <w:r>
              <w:rPr>
                <w:sz w:val="23"/>
                <w:szCs w:val="23"/>
              </w:rPr>
              <w:t>Off release development</w:t>
            </w:r>
          </w:p>
          <w:p w:rsidR="00004EAB" w:rsidRDefault="00004EAB" w:rsidP="00004EAB">
            <w:pPr>
              <w:keepNext/>
              <w:keepLines/>
              <w:spacing w:after="0"/>
              <w:rPr>
                <w:sz w:val="23"/>
                <w:szCs w:val="23"/>
              </w:rPr>
            </w:pPr>
            <w:r>
              <w:rPr>
                <w:sz w:val="23"/>
                <w:szCs w:val="23"/>
              </w:rPr>
              <w:t xml:space="preserve">f) 24x7x265 production support across USA and India. </w:t>
            </w:r>
          </w:p>
          <w:p w:rsidR="00004EAB" w:rsidRPr="000C653E" w:rsidRDefault="00004EAB" w:rsidP="00004EAB">
            <w:pPr>
              <w:keepNext/>
              <w:keepLines/>
              <w:spacing w:after="0"/>
              <w:rPr>
                <w:sz w:val="23"/>
                <w:szCs w:val="23"/>
              </w:rPr>
            </w:pPr>
            <w:r>
              <w:rPr>
                <w:sz w:val="23"/>
                <w:szCs w:val="23"/>
              </w:rPr>
              <w:t>She represents AE for the Organization.</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sidRPr="00915C9A">
              <w:rPr>
                <w:sz w:val="23"/>
                <w:szCs w:val="23"/>
              </w:rPr>
              <w:t>Guoguang Chen</w:t>
            </w:r>
          </w:p>
          <w:p w:rsidR="00004EAB" w:rsidRDefault="00004EAB" w:rsidP="006529C9">
            <w:pPr>
              <w:keepNext/>
              <w:keepLines/>
              <w:spacing w:after="0"/>
              <w:rPr>
                <w:sz w:val="23"/>
                <w:szCs w:val="23"/>
              </w:rPr>
            </w:pPr>
            <w:r>
              <w:rPr>
                <w:sz w:val="23"/>
                <w:szCs w:val="23"/>
              </w:rPr>
              <w:t>Mgr IT Arch</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Guoguang</w:t>
            </w:r>
            <w:r w:rsidRPr="000C653E">
              <w:rPr>
                <w:sz w:val="23"/>
                <w:szCs w:val="23"/>
              </w:rPr>
              <w:t xml:space="preserve"> is working </w:t>
            </w:r>
            <w:r w:rsidR="003805F4">
              <w:rPr>
                <w:sz w:val="23"/>
                <w:szCs w:val="23"/>
              </w:rPr>
              <w:t xml:space="preserve">as UPM Dev Lead. </w:t>
            </w:r>
            <w:r>
              <w:rPr>
                <w:sz w:val="23"/>
                <w:szCs w:val="23"/>
              </w:rPr>
              <w:t>Responsible for :-</w:t>
            </w:r>
          </w:p>
          <w:p w:rsidR="00A6553A" w:rsidRDefault="00004EAB" w:rsidP="000D7ABC">
            <w:pPr>
              <w:pStyle w:val="ListParagraph"/>
              <w:keepNext/>
              <w:keepLines/>
              <w:numPr>
                <w:ilvl w:val="0"/>
                <w:numId w:val="21"/>
              </w:numPr>
              <w:spacing w:after="0"/>
              <w:rPr>
                <w:sz w:val="23"/>
                <w:szCs w:val="23"/>
              </w:rPr>
            </w:pPr>
            <w:r w:rsidRPr="00A6553A">
              <w:rPr>
                <w:b/>
                <w:sz w:val="23"/>
                <w:szCs w:val="23"/>
              </w:rPr>
              <w:t>Assigning work</w:t>
            </w:r>
            <w:r w:rsidRPr="000C653E">
              <w:rPr>
                <w:sz w:val="23"/>
                <w:szCs w:val="23"/>
              </w:rPr>
              <w:t xml:space="preserve"> to team members. </w:t>
            </w:r>
          </w:p>
          <w:p w:rsidR="00004EAB" w:rsidRDefault="00004EAB" w:rsidP="000D7ABC">
            <w:pPr>
              <w:pStyle w:val="ListParagraph"/>
              <w:keepNext/>
              <w:keepLines/>
              <w:numPr>
                <w:ilvl w:val="0"/>
                <w:numId w:val="21"/>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1"/>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aini Chandra</w:t>
            </w:r>
          </w:p>
          <w:p w:rsidR="00004EAB" w:rsidRDefault="00004EAB" w:rsidP="006529C9">
            <w:pPr>
              <w:keepNext/>
              <w:keepLines/>
              <w:spacing w:after="0"/>
              <w:rPr>
                <w:sz w:val="23"/>
                <w:szCs w:val="23"/>
              </w:rPr>
            </w:pPr>
            <w:r>
              <w:rPr>
                <w:sz w:val="23"/>
                <w:szCs w:val="23"/>
              </w:rPr>
              <w:t>Mgr I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004EAB" w:rsidRDefault="00004EAB" w:rsidP="00004EAB">
            <w:pPr>
              <w:keepNext/>
              <w:keepLines/>
              <w:spacing w:after="0"/>
              <w:rPr>
                <w:sz w:val="23"/>
                <w:szCs w:val="23"/>
              </w:rPr>
            </w:pPr>
            <w:r>
              <w:rPr>
                <w:sz w:val="23"/>
                <w:szCs w:val="23"/>
              </w:rPr>
              <w:t>Responsible for :-</w:t>
            </w:r>
          </w:p>
          <w:p w:rsidR="00004EAB" w:rsidRPr="00A6553A" w:rsidRDefault="00004EAB" w:rsidP="000D7ABC">
            <w:pPr>
              <w:pStyle w:val="ListParagraph"/>
              <w:keepNext/>
              <w:keepLines/>
              <w:numPr>
                <w:ilvl w:val="0"/>
                <w:numId w:val="22"/>
              </w:numPr>
              <w:spacing w:after="0"/>
              <w:rPr>
                <w:sz w:val="23"/>
                <w:szCs w:val="23"/>
              </w:rPr>
            </w:pPr>
            <w:r w:rsidRPr="00A6553A">
              <w:rPr>
                <w:b/>
                <w:sz w:val="23"/>
                <w:szCs w:val="23"/>
              </w:rPr>
              <w:t>Assigning work</w:t>
            </w:r>
            <w:r w:rsidRPr="00A6553A">
              <w:rPr>
                <w:sz w:val="23"/>
                <w:szCs w:val="23"/>
              </w:rPr>
              <w:t xml:space="preserve"> to team members. </w:t>
            </w:r>
          </w:p>
          <w:p w:rsidR="00004EAB" w:rsidRDefault="00004EAB" w:rsidP="000D7ABC">
            <w:pPr>
              <w:pStyle w:val="ListParagraph"/>
              <w:keepNext/>
              <w:keepLines/>
              <w:numPr>
                <w:ilvl w:val="0"/>
                <w:numId w:val="22"/>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Doug Hassman</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Doug is working as </w:t>
            </w:r>
            <w:r w:rsidR="00A6553A">
              <w:rPr>
                <w:sz w:val="23"/>
                <w:szCs w:val="23"/>
              </w:rPr>
              <w:t>developer</w:t>
            </w:r>
          </w:p>
          <w:p w:rsidR="00A6553A" w:rsidRDefault="00004EAB" w:rsidP="000D7ABC">
            <w:pPr>
              <w:pStyle w:val="ListParagraph"/>
              <w:keepNext/>
              <w:keepLines/>
              <w:numPr>
                <w:ilvl w:val="0"/>
                <w:numId w:val="23"/>
              </w:numPr>
              <w:spacing w:after="0"/>
              <w:rPr>
                <w:sz w:val="23"/>
                <w:szCs w:val="23"/>
              </w:rPr>
            </w:pPr>
            <w:r w:rsidRPr="00A6553A">
              <w:rPr>
                <w:b/>
                <w:sz w:val="23"/>
                <w:szCs w:val="23"/>
              </w:rPr>
              <w:t>AE Tricare</w:t>
            </w:r>
            <w:r w:rsidRPr="00A6553A">
              <w:rPr>
                <w:sz w:val="23"/>
                <w:szCs w:val="23"/>
              </w:rPr>
              <w:t xml:space="preserve"> </w:t>
            </w:r>
            <w:r w:rsidRPr="00A6553A">
              <w:rPr>
                <w:b/>
                <w:sz w:val="23"/>
                <w:szCs w:val="23"/>
              </w:rPr>
              <w:t>services</w:t>
            </w:r>
            <w:r w:rsidR="00A13382" w:rsidRPr="00A6553A">
              <w:rPr>
                <w:b/>
                <w:sz w:val="23"/>
                <w:szCs w:val="23"/>
              </w:rPr>
              <w:t xml:space="preserve"> </w:t>
            </w:r>
            <w:r w:rsidR="00A6553A" w:rsidRPr="00A6553A">
              <w:rPr>
                <w:b/>
                <w:sz w:val="23"/>
                <w:szCs w:val="23"/>
              </w:rPr>
              <w:t xml:space="preserve">development </w:t>
            </w:r>
            <w:r w:rsidR="00A13382" w:rsidRPr="00A6553A">
              <w:rPr>
                <w:sz w:val="23"/>
                <w:szCs w:val="23"/>
              </w:rPr>
              <w:t>and enhancement</w:t>
            </w:r>
            <w:r w:rsidR="00A6553A" w:rsidRPr="00A6553A">
              <w:rPr>
                <w:sz w:val="23"/>
                <w:szCs w:val="23"/>
              </w:rPr>
              <w:t>.</w:t>
            </w:r>
          </w:p>
          <w:p w:rsidR="00004EAB" w:rsidRDefault="00004EAB" w:rsidP="000D7ABC">
            <w:pPr>
              <w:pStyle w:val="ListParagraph"/>
              <w:keepNext/>
              <w:keepLines/>
              <w:numPr>
                <w:ilvl w:val="0"/>
                <w:numId w:val="23"/>
              </w:numPr>
              <w:spacing w:after="0"/>
              <w:rPr>
                <w:sz w:val="23"/>
                <w:szCs w:val="23"/>
              </w:rPr>
            </w:pPr>
            <w:r w:rsidRPr="00A6553A">
              <w:rPr>
                <w:b/>
                <w:sz w:val="23"/>
                <w:szCs w:val="23"/>
              </w:rPr>
              <w:t>attends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23"/>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cis Adelman</w:t>
            </w:r>
          </w:p>
          <w:p w:rsidR="00004EAB" w:rsidRDefault="00004EAB" w:rsidP="006529C9">
            <w:pPr>
              <w:keepNext/>
              <w:keepLines/>
              <w:spacing w:after="0"/>
              <w:rPr>
                <w:sz w:val="23"/>
                <w:szCs w:val="23"/>
              </w:rPr>
            </w:pPr>
            <w:r>
              <w:rPr>
                <w:sz w:val="23"/>
                <w:szCs w:val="23"/>
              </w:rPr>
              <w:t>Sr. 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13382">
            <w:pPr>
              <w:keepNext/>
              <w:keepLines/>
              <w:spacing w:after="0"/>
              <w:rPr>
                <w:sz w:val="23"/>
                <w:szCs w:val="23"/>
              </w:rPr>
            </w:pPr>
            <w:r>
              <w:rPr>
                <w:sz w:val="23"/>
                <w:szCs w:val="23"/>
              </w:rPr>
              <w:t xml:space="preserve">Francis is working as Senior software developer for </w:t>
            </w:r>
          </w:p>
          <w:p w:rsidR="00A6553A" w:rsidRDefault="00A6553A" w:rsidP="000D7ABC">
            <w:pPr>
              <w:pStyle w:val="ListParagraph"/>
              <w:keepNext/>
              <w:keepLines/>
              <w:numPr>
                <w:ilvl w:val="0"/>
                <w:numId w:val="24"/>
              </w:numPr>
              <w:spacing w:after="0"/>
              <w:rPr>
                <w:sz w:val="23"/>
                <w:szCs w:val="23"/>
              </w:rPr>
            </w:pPr>
            <w:r>
              <w:rPr>
                <w:b/>
                <w:sz w:val="23"/>
                <w:szCs w:val="23"/>
              </w:rPr>
              <w:t>AE UPM services development</w:t>
            </w:r>
            <w:r w:rsidR="00004EAB" w:rsidRPr="00A6553A">
              <w:rPr>
                <w:sz w:val="23"/>
                <w:szCs w:val="23"/>
              </w:rPr>
              <w:t xml:space="preserve"> </w:t>
            </w:r>
            <w:r w:rsidRPr="00A6553A">
              <w:rPr>
                <w:sz w:val="23"/>
                <w:szCs w:val="23"/>
              </w:rPr>
              <w:t>and enhancement</w:t>
            </w:r>
          </w:p>
          <w:p w:rsidR="00004EAB" w:rsidRPr="00A6553A" w:rsidRDefault="00004EAB" w:rsidP="000D7ABC">
            <w:pPr>
              <w:pStyle w:val="ListParagraph"/>
              <w:keepNext/>
              <w:keepLines/>
              <w:numPr>
                <w:ilvl w:val="0"/>
                <w:numId w:val="24"/>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n Ngo</w:t>
            </w:r>
          </w:p>
          <w:p w:rsidR="00004EAB" w:rsidRDefault="00004EAB" w:rsidP="006529C9">
            <w:pPr>
              <w:keepNext/>
              <w:keepLines/>
              <w:spacing w:after="0"/>
              <w:rPr>
                <w:sz w:val="23"/>
                <w:szCs w:val="23"/>
              </w:rPr>
            </w:pPr>
            <w:r>
              <w:rPr>
                <w:sz w:val="23"/>
                <w:szCs w:val="23"/>
              </w:rPr>
              <w:t>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sidRPr="00A6553A">
              <w:rPr>
                <w:sz w:val="23"/>
                <w:szCs w:val="23"/>
              </w:rPr>
              <w:t>Ann is working as softwar</w:t>
            </w:r>
            <w:r w:rsidR="00A6553A" w:rsidRPr="00A6553A">
              <w:rPr>
                <w:sz w:val="23"/>
                <w:szCs w:val="23"/>
              </w:rPr>
              <w:t xml:space="preserve">e developer </w:t>
            </w:r>
            <w:r w:rsidRPr="00A6553A">
              <w:rPr>
                <w:sz w:val="23"/>
                <w:szCs w:val="23"/>
              </w:rPr>
              <w:t xml:space="preserve">for </w:t>
            </w:r>
          </w:p>
          <w:p w:rsidR="00A6553A" w:rsidRDefault="00A6553A" w:rsidP="000D7ABC">
            <w:pPr>
              <w:pStyle w:val="ListParagraph"/>
              <w:keepNext/>
              <w:keepLines/>
              <w:numPr>
                <w:ilvl w:val="0"/>
                <w:numId w:val="25"/>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5"/>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 Soifer</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A6553A" w:rsidP="00A6553A">
            <w:pPr>
              <w:keepNext/>
              <w:keepLines/>
              <w:spacing w:after="0"/>
              <w:rPr>
                <w:sz w:val="23"/>
                <w:szCs w:val="23"/>
              </w:rPr>
            </w:pPr>
            <w:r>
              <w:rPr>
                <w:sz w:val="23"/>
                <w:szCs w:val="23"/>
              </w:rPr>
              <w:t>Fran is working as d</w:t>
            </w:r>
            <w:r w:rsidR="00004EAB">
              <w:rPr>
                <w:sz w:val="23"/>
                <w:szCs w:val="23"/>
              </w:rPr>
              <w:t>eveloper</w:t>
            </w:r>
            <w:r>
              <w:rPr>
                <w:sz w:val="23"/>
                <w:szCs w:val="23"/>
              </w:rPr>
              <w:t xml:space="preserve"> for</w:t>
            </w:r>
            <w:r w:rsidR="00004EAB">
              <w:rPr>
                <w:sz w:val="23"/>
                <w:szCs w:val="23"/>
              </w:rPr>
              <w:t xml:space="preserve"> </w:t>
            </w:r>
          </w:p>
          <w:p w:rsidR="00A6553A" w:rsidRDefault="00A6553A" w:rsidP="000D7ABC">
            <w:pPr>
              <w:pStyle w:val="ListParagraph"/>
              <w:keepNext/>
              <w:keepLines/>
              <w:numPr>
                <w:ilvl w:val="0"/>
                <w:numId w:val="26"/>
              </w:numPr>
              <w:spacing w:after="0"/>
              <w:rPr>
                <w:sz w:val="23"/>
                <w:szCs w:val="23"/>
              </w:rPr>
            </w:pPr>
            <w:r>
              <w:rPr>
                <w:b/>
                <w:sz w:val="23"/>
                <w:szCs w:val="23"/>
              </w:rPr>
              <w:t>AE UPM services development</w:t>
            </w:r>
            <w:r w:rsidRPr="00A6553A">
              <w:rPr>
                <w:sz w:val="23"/>
                <w:szCs w:val="23"/>
              </w:rPr>
              <w:t xml:space="preserve"> and enhancement</w:t>
            </w:r>
          </w:p>
          <w:p w:rsidR="00A6553A" w:rsidRPr="00A6553A" w:rsidRDefault="00A6553A" w:rsidP="000D7ABC">
            <w:pPr>
              <w:pStyle w:val="ListParagraph"/>
              <w:keepNext/>
              <w:keepLines/>
              <w:numPr>
                <w:ilvl w:val="0"/>
                <w:numId w:val="26"/>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obert Rudin Jr.</w:t>
            </w:r>
          </w:p>
          <w:p w:rsidR="00004EAB" w:rsidRDefault="00004EAB" w:rsidP="006529C9">
            <w:pPr>
              <w:keepNext/>
              <w:keepLines/>
              <w:spacing w:after="0"/>
              <w:rPr>
                <w:sz w:val="23"/>
                <w:szCs w:val="23"/>
              </w:rPr>
            </w:pPr>
            <w:r>
              <w:rPr>
                <w:sz w:val="23"/>
                <w:szCs w:val="23"/>
              </w:rPr>
              <w:t>Sr. 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Bob is working as Senior software developer for </w:t>
            </w:r>
          </w:p>
          <w:p w:rsidR="00A6553A" w:rsidRDefault="00A6553A" w:rsidP="000D7ABC">
            <w:pPr>
              <w:pStyle w:val="ListParagraph"/>
              <w:keepNext/>
              <w:keepLines/>
              <w:numPr>
                <w:ilvl w:val="0"/>
                <w:numId w:val="27"/>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7"/>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Timothy Gallagher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DC015C" w:rsidP="00A6553A">
            <w:pPr>
              <w:keepNext/>
              <w:keepLines/>
              <w:spacing w:after="0"/>
              <w:rPr>
                <w:sz w:val="23"/>
                <w:szCs w:val="23"/>
              </w:rPr>
            </w:pPr>
            <w:r>
              <w:rPr>
                <w:sz w:val="23"/>
                <w:szCs w:val="23"/>
              </w:rPr>
              <w:t>Tim</w:t>
            </w:r>
            <w:r w:rsidR="00A6553A">
              <w:rPr>
                <w:sz w:val="23"/>
                <w:szCs w:val="23"/>
              </w:rPr>
              <w:t xml:space="preserve"> is working as d</w:t>
            </w:r>
            <w:r w:rsidR="00004EAB" w:rsidRPr="00A6553A">
              <w:rPr>
                <w:sz w:val="23"/>
                <w:szCs w:val="23"/>
              </w:rPr>
              <w:t xml:space="preserve">eveloper. He recently joined UPM </w:t>
            </w:r>
            <w:r w:rsidR="00A6553A">
              <w:rPr>
                <w:sz w:val="23"/>
                <w:szCs w:val="23"/>
              </w:rPr>
              <w:t>for</w:t>
            </w:r>
          </w:p>
          <w:p w:rsidR="00A6553A" w:rsidRPr="00A6553A" w:rsidRDefault="00A6553A" w:rsidP="000D7ABC">
            <w:pPr>
              <w:pStyle w:val="ListParagraph"/>
              <w:keepNext/>
              <w:keepLines/>
              <w:numPr>
                <w:ilvl w:val="0"/>
                <w:numId w:val="28"/>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8"/>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Vetrivel Mylsami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Vetrivel </w:t>
            </w:r>
            <w:r w:rsidR="00A6553A" w:rsidRPr="00A6553A">
              <w:rPr>
                <w:sz w:val="23"/>
                <w:szCs w:val="23"/>
              </w:rPr>
              <w:t xml:space="preserve">is working as </w:t>
            </w:r>
            <w:r w:rsidR="00A6553A">
              <w:rPr>
                <w:sz w:val="23"/>
                <w:szCs w:val="23"/>
              </w:rPr>
              <w:t>d</w:t>
            </w:r>
            <w:r w:rsidR="00A6553A" w:rsidRPr="00A6553A">
              <w:rPr>
                <w:sz w:val="23"/>
                <w:szCs w:val="23"/>
              </w:rPr>
              <w:t xml:space="preserve">eveloper. He recently joined UPM </w:t>
            </w:r>
            <w:r w:rsidR="00A6553A">
              <w:rPr>
                <w:sz w:val="23"/>
                <w:szCs w:val="23"/>
              </w:rPr>
              <w:t>for</w:t>
            </w:r>
          </w:p>
          <w:p w:rsidR="00A6553A" w:rsidRDefault="00A6553A" w:rsidP="000D7ABC">
            <w:pPr>
              <w:pStyle w:val="ListParagraph"/>
              <w:keepNext/>
              <w:keepLines/>
              <w:numPr>
                <w:ilvl w:val="0"/>
                <w:numId w:val="29"/>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9"/>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Marsha Tangen</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Marsha is working as </w:t>
            </w:r>
            <w:r w:rsidR="006860ED">
              <w:rPr>
                <w:sz w:val="23"/>
                <w:szCs w:val="23"/>
              </w:rPr>
              <w:t>d</w:t>
            </w:r>
            <w:r>
              <w:rPr>
                <w:sz w:val="23"/>
                <w:szCs w:val="23"/>
              </w:rPr>
              <w:t xml:space="preserve">eveloper </w:t>
            </w:r>
            <w:r w:rsidR="00A6553A">
              <w:rPr>
                <w:sz w:val="23"/>
                <w:szCs w:val="23"/>
              </w:rPr>
              <w:t>for</w:t>
            </w:r>
          </w:p>
          <w:p w:rsidR="00A6553A" w:rsidRDefault="00A6553A" w:rsidP="000D7ABC">
            <w:pPr>
              <w:pStyle w:val="ListParagraph"/>
              <w:keepNext/>
              <w:keepLines/>
              <w:numPr>
                <w:ilvl w:val="0"/>
                <w:numId w:val="30"/>
              </w:numPr>
              <w:spacing w:after="0"/>
              <w:rPr>
                <w:sz w:val="23"/>
                <w:szCs w:val="23"/>
              </w:rPr>
            </w:pPr>
            <w:r w:rsidRPr="00A6553A">
              <w:rPr>
                <w:b/>
                <w:sz w:val="23"/>
                <w:szCs w:val="23"/>
              </w:rPr>
              <w:t>AE UPM services development</w:t>
            </w:r>
            <w:r w:rsidRPr="00A6553A">
              <w:rPr>
                <w:sz w:val="23"/>
                <w:szCs w:val="23"/>
              </w:rPr>
              <w:t xml:space="preserve"> and enhancement</w:t>
            </w:r>
          </w:p>
          <w:p w:rsidR="00A6553A" w:rsidRDefault="00A6553A" w:rsidP="000D7ABC">
            <w:pPr>
              <w:pStyle w:val="ListParagraph"/>
              <w:keepNext/>
              <w:keepLines/>
              <w:numPr>
                <w:ilvl w:val="0"/>
                <w:numId w:val="30"/>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30"/>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Xiadong Yao(Peter)</w:t>
            </w:r>
          </w:p>
          <w:p w:rsidR="00004EAB" w:rsidRDefault="00004EAB" w:rsidP="006529C9">
            <w:pPr>
              <w:keepNext/>
              <w:keepLines/>
              <w:spacing w:after="0"/>
              <w:rPr>
                <w:sz w:val="23"/>
                <w:szCs w:val="23"/>
              </w:rPr>
            </w:pPr>
            <w:r>
              <w:rPr>
                <w:sz w:val="23"/>
                <w:szCs w:val="23"/>
              </w:rPr>
              <w:t>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004EAB" w:rsidP="006860ED">
            <w:pPr>
              <w:keepNext/>
              <w:keepLines/>
              <w:spacing w:after="0"/>
              <w:rPr>
                <w:sz w:val="23"/>
                <w:szCs w:val="23"/>
              </w:rPr>
            </w:pPr>
            <w:r>
              <w:rPr>
                <w:sz w:val="23"/>
                <w:szCs w:val="23"/>
              </w:rPr>
              <w:t>Peter is working as developer</w:t>
            </w:r>
            <w:r w:rsidR="006860ED">
              <w:rPr>
                <w:sz w:val="23"/>
                <w:szCs w:val="23"/>
              </w:rPr>
              <w:t xml:space="preserve"> for</w:t>
            </w:r>
          </w:p>
          <w:p w:rsidR="006860ED" w:rsidRPr="006860ED" w:rsidRDefault="006860ED" w:rsidP="000D7ABC">
            <w:pPr>
              <w:pStyle w:val="ListParagraph"/>
              <w:keepNext/>
              <w:keepLines/>
              <w:numPr>
                <w:ilvl w:val="0"/>
                <w:numId w:val="31"/>
              </w:numPr>
              <w:spacing w:after="0"/>
              <w:rPr>
                <w:sz w:val="23"/>
                <w:szCs w:val="23"/>
              </w:rPr>
            </w:pPr>
            <w:r w:rsidRPr="006860ED">
              <w:rPr>
                <w:b/>
                <w:sz w:val="23"/>
                <w:szCs w:val="23"/>
              </w:rPr>
              <w:t>AE UPM services development</w:t>
            </w:r>
            <w:r w:rsidRPr="006860ED">
              <w:rPr>
                <w:sz w:val="23"/>
                <w:szCs w:val="23"/>
              </w:rPr>
              <w:t xml:space="preserve"> and enhancement</w:t>
            </w:r>
          </w:p>
          <w:p w:rsidR="006860ED" w:rsidRPr="006860ED" w:rsidRDefault="006860ED" w:rsidP="000D7ABC">
            <w:pPr>
              <w:pStyle w:val="ListParagraph"/>
              <w:keepNext/>
              <w:keepLines/>
              <w:numPr>
                <w:ilvl w:val="0"/>
                <w:numId w:val="31"/>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Umang Shah</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6860ED" w:rsidP="006860ED">
            <w:pPr>
              <w:keepNext/>
              <w:keepLines/>
              <w:spacing w:after="0"/>
              <w:rPr>
                <w:sz w:val="23"/>
                <w:szCs w:val="23"/>
              </w:rPr>
            </w:pPr>
            <w:r>
              <w:rPr>
                <w:sz w:val="23"/>
                <w:szCs w:val="23"/>
              </w:rPr>
              <w:t>Umang is working as developer for</w:t>
            </w:r>
          </w:p>
          <w:p w:rsidR="006860ED" w:rsidRDefault="006860ED" w:rsidP="000D7ABC">
            <w:pPr>
              <w:pStyle w:val="ListParagraph"/>
              <w:keepNext/>
              <w:keepLines/>
              <w:numPr>
                <w:ilvl w:val="0"/>
                <w:numId w:val="32"/>
              </w:numPr>
              <w:spacing w:after="0"/>
              <w:rPr>
                <w:sz w:val="23"/>
                <w:szCs w:val="23"/>
              </w:rPr>
            </w:pPr>
            <w:r w:rsidRPr="006860ED">
              <w:rPr>
                <w:b/>
                <w:sz w:val="23"/>
                <w:szCs w:val="23"/>
              </w:rPr>
              <w:t>AE UPM services development</w:t>
            </w:r>
            <w:r w:rsidRPr="006860ED">
              <w:rPr>
                <w:sz w:val="23"/>
                <w:szCs w:val="23"/>
              </w:rPr>
              <w:t xml:space="preserve"> and enhancement</w:t>
            </w:r>
          </w:p>
          <w:p w:rsidR="00004EAB" w:rsidRPr="006860ED" w:rsidRDefault="006860ED" w:rsidP="000D7ABC">
            <w:pPr>
              <w:pStyle w:val="ListParagraph"/>
              <w:keepNext/>
              <w:keepLines/>
              <w:numPr>
                <w:ilvl w:val="0"/>
                <w:numId w:val="32"/>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il Gogia</w:t>
            </w:r>
          </w:p>
          <w:p w:rsidR="00004EAB" w:rsidRDefault="00004EAB" w:rsidP="006529C9">
            <w:pPr>
              <w:keepNext/>
              <w:keepLines/>
              <w:spacing w:after="0"/>
              <w:rPr>
                <w:sz w:val="23"/>
                <w:szCs w:val="23"/>
              </w:rPr>
            </w:pPr>
            <w:r>
              <w:rPr>
                <w:sz w:val="23"/>
                <w:szCs w:val="23"/>
              </w:rPr>
              <w:t>SR Tech Arch</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004EAB" w:rsidRDefault="00004EAB" w:rsidP="00004EAB">
            <w:pPr>
              <w:keepNext/>
              <w:keepLines/>
              <w:spacing w:after="0"/>
              <w:rPr>
                <w:sz w:val="23"/>
                <w:szCs w:val="23"/>
              </w:rPr>
            </w:pPr>
            <w:r>
              <w:rPr>
                <w:sz w:val="23"/>
                <w:szCs w:val="23"/>
              </w:rPr>
              <w:t>He is responsible for</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Gathering new business requirements</w:t>
            </w:r>
            <w:r w:rsidRPr="00816CFB">
              <w:rPr>
                <w:b/>
                <w:sz w:val="23"/>
                <w:szCs w:val="23"/>
              </w:rPr>
              <w:t xml:space="preserve"> from SA</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Designing, Architecting, Developing</w:t>
            </w:r>
            <w:r w:rsidRPr="00816CFB">
              <w:rPr>
                <w:b/>
                <w:sz w:val="23"/>
                <w:szCs w:val="23"/>
              </w:rPr>
              <w:t xml:space="preserve"> AE UPM3 services</w:t>
            </w:r>
          </w:p>
          <w:p w:rsidR="00004EAB" w:rsidRDefault="00004EAB" w:rsidP="000D7ABC">
            <w:pPr>
              <w:pStyle w:val="ListParagraph"/>
              <w:keepNext/>
              <w:keepLines/>
              <w:numPr>
                <w:ilvl w:val="0"/>
                <w:numId w:val="33"/>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816CFB" w:rsidRDefault="00816CFB" w:rsidP="000D7ABC">
            <w:pPr>
              <w:pStyle w:val="ListParagraph"/>
              <w:keepNext/>
              <w:keepLines/>
              <w:numPr>
                <w:ilvl w:val="0"/>
                <w:numId w:val="33"/>
              </w:numPr>
              <w:spacing w:after="0"/>
              <w:rPr>
                <w:b/>
                <w:sz w:val="23"/>
                <w:szCs w:val="23"/>
              </w:rPr>
            </w:pPr>
            <w:r>
              <w:rPr>
                <w:b/>
                <w:sz w:val="23"/>
                <w:szCs w:val="23"/>
              </w:rPr>
              <w:t>AE UPM services development and enhancement</w:t>
            </w:r>
          </w:p>
          <w:p w:rsidR="00816CFB" w:rsidRPr="00816CFB" w:rsidRDefault="00816CFB" w:rsidP="000D7ABC">
            <w:pPr>
              <w:pStyle w:val="ListParagraph"/>
              <w:keepNext/>
              <w:keepLines/>
              <w:numPr>
                <w:ilvl w:val="0"/>
                <w:numId w:val="33"/>
              </w:numPr>
              <w:spacing w:after="0"/>
              <w:rPr>
                <w:b/>
                <w:sz w:val="23"/>
                <w:szCs w:val="23"/>
              </w:rPr>
            </w:pPr>
            <w:r>
              <w:rPr>
                <w:b/>
                <w:sz w:val="23"/>
                <w:szCs w:val="23"/>
              </w:rPr>
              <w:t>AE Tricare services development and enhancement</w:t>
            </w:r>
          </w:p>
          <w:p w:rsidR="00004EAB" w:rsidRDefault="00004EAB" w:rsidP="000D7ABC">
            <w:pPr>
              <w:pStyle w:val="ListParagraph"/>
              <w:keepNext/>
              <w:keepLines/>
              <w:numPr>
                <w:ilvl w:val="0"/>
                <w:numId w:val="33"/>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004EAB" w:rsidRDefault="00004EAB" w:rsidP="000D7ABC">
            <w:pPr>
              <w:pStyle w:val="ListParagraph"/>
              <w:keepNext/>
              <w:keepLines/>
              <w:numPr>
                <w:ilvl w:val="0"/>
                <w:numId w:val="33"/>
              </w:numPr>
              <w:spacing w:after="0"/>
              <w:rPr>
                <w:sz w:val="23"/>
                <w:szCs w:val="23"/>
              </w:rPr>
            </w:pPr>
            <w:r w:rsidRPr="006860ED">
              <w:rPr>
                <w:b/>
                <w:sz w:val="23"/>
                <w:szCs w:val="23"/>
              </w:rPr>
              <w:t>AE Experience Tool development</w:t>
            </w:r>
            <w:r>
              <w:rPr>
                <w:sz w:val="23"/>
                <w:szCs w:val="23"/>
              </w:rPr>
              <w:t xml:space="preserve"> AE Log</w:t>
            </w:r>
            <w:r w:rsidR="004206DC">
              <w:rPr>
                <w:sz w:val="23"/>
                <w:szCs w:val="23"/>
              </w:rPr>
              <w:t>Viewer</w:t>
            </w:r>
            <w:r>
              <w:rPr>
                <w:sz w:val="23"/>
                <w:szCs w:val="23"/>
              </w:rPr>
              <w:t>, AESUIT, AE MQ Visualizer and DB Authorization tool</w:t>
            </w:r>
          </w:p>
          <w:p w:rsidR="002A688F" w:rsidRPr="002A688F" w:rsidRDefault="002A688F" w:rsidP="000D7ABC">
            <w:pPr>
              <w:pStyle w:val="ListParagraph"/>
              <w:keepNext/>
              <w:keepLines/>
              <w:numPr>
                <w:ilvl w:val="0"/>
                <w:numId w:val="33"/>
              </w:numPr>
              <w:spacing w:after="0"/>
              <w:rPr>
                <w:sz w:val="23"/>
                <w:szCs w:val="23"/>
              </w:rPr>
            </w:pPr>
            <w:r>
              <w:rPr>
                <w:b/>
                <w:sz w:val="23"/>
                <w:szCs w:val="23"/>
              </w:rPr>
              <w:t>works in task tracker</w:t>
            </w:r>
          </w:p>
          <w:p w:rsidR="00004EAB" w:rsidRPr="00816CFB" w:rsidRDefault="00004EAB" w:rsidP="000D7ABC">
            <w:pPr>
              <w:pStyle w:val="ListParagraph"/>
              <w:keepNext/>
              <w:keepLines/>
              <w:numPr>
                <w:ilvl w:val="0"/>
                <w:numId w:val="33"/>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w:t>
            </w:r>
            <w:r w:rsidR="00816CFB">
              <w:rPr>
                <w:sz w:val="23"/>
                <w:szCs w:val="23"/>
              </w:rPr>
              <w:t xml:space="preserve"> </w:t>
            </w:r>
            <w:r w:rsidRPr="00816CFB">
              <w:rPr>
                <w:sz w:val="23"/>
                <w:szCs w:val="23"/>
              </w:rPr>
              <w:t>issue</w:t>
            </w:r>
          </w:p>
          <w:p w:rsidR="00004EAB" w:rsidRDefault="00004EAB" w:rsidP="000D7ABC">
            <w:pPr>
              <w:pStyle w:val="ListParagraph"/>
              <w:keepNext/>
              <w:keepLines/>
              <w:numPr>
                <w:ilvl w:val="0"/>
                <w:numId w:val="33"/>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004EAB" w:rsidRDefault="00004EAB" w:rsidP="000D7ABC">
            <w:pPr>
              <w:pStyle w:val="ListParagraph"/>
              <w:keepNext/>
              <w:keepLines/>
              <w:numPr>
                <w:ilvl w:val="0"/>
                <w:numId w:val="33"/>
              </w:numPr>
              <w:spacing w:after="0"/>
              <w:rPr>
                <w:sz w:val="23"/>
                <w:szCs w:val="23"/>
              </w:rPr>
            </w:pPr>
            <w:r>
              <w:rPr>
                <w:sz w:val="23"/>
                <w:szCs w:val="23"/>
              </w:rPr>
              <w:t xml:space="preserve">responsible for </w:t>
            </w:r>
            <w:r w:rsidRPr="006860ED">
              <w:rPr>
                <w:b/>
                <w:sz w:val="23"/>
                <w:szCs w:val="23"/>
              </w:rPr>
              <w:t>12 x 7 x 365</w:t>
            </w:r>
            <w:r>
              <w:rPr>
                <w:sz w:val="23"/>
                <w:szCs w:val="23"/>
              </w:rPr>
              <w:t xml:space="preserve"> </w:t>
            </w:r>
            <w:r w:rsidR="00A13382">
              <w:rPr>
                <w:sz w:val="23"/>
                <w:szCs w:val="23"/>
              </w:rPr>
              <w:t>AE applicatio</w:t>
            </w:r>
            <w:r>
              <w:rPr>
                <w:sz w:val="23"/>
                <w:szCs w:val="23"/>
              </w:rPr>
              <w:t xml:space="preserve"> </w:t>
            </w:r>
            <w:r w:rsidR="00A13382">
              <w:rPr>
                <w:sz w:val="23"/>
                <w:szCs w:val="23"/>
              </w:rPr>
              <w:t xml:space="preserve">support for </w:t>
            </w:r>
            <w:r>
              <w:rPr>
                <w:sz w:val="23"/>
                <w:szCs w:val="23"/>
              </w:rPr>
              <w:t xml:space="preserve">production environment </w:t>
            </w:r>
          </w:p>
          <w:p w:rsidR="006860ED" w:rsidRPr="00004EAB" w:rsidRDefault="006860ED" w:rsidP="000D7ABC">
            <w:pPr>
              <w:pStyle w:val="ListParagraph"/>
              <w:keepNext/>
              <w:keepLines/>
              <w:numPr>
                <w:ilvl w:val="0"/>
                <w:numId w:val="33"/>
              </w:numPr>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DC015C"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DC015C" w:rsidRDefault="00DC015C" w:rsidP="00DC015C">
            <w:pPr>
              <w:keepNext/>
              <w:keepLines/>
              <w:spacing w:after="0"/>
              <w:rPr>
                <w:sz w:val="23"/>
                <w:szCs w:val="23"/>
              </w:rPr>
            </w:pPr>
            <w:r>
              <w:rPr>
                <w:sz w:val="23"/>
                <w:szCs w:val="23"/>
              </w:rPr>
              <w:t>Romil Bajpai</w:t>
            </w:r>
          </w:p>
          <w:p w:rsidR="00DC015C" w:rsidRDefault="00DC015C" w:rsidP="00DC015C">
            <w:pPr>
              <w:keepNext/>
              <w:keepLines/>
              <w:spacing w:after="0"/>
              <w:rPr>
                <w:sz w:val="23"/>
                <w:szCs w:val="23"/>
              </w:rPr>
            </w:pPr>
            <w:r>
              <w:rPr>
                <w:sz w:val="23"/>
                <w:szCs w:val="23"/>
              </w:rPr>
              <w:t>Associate Lead</w:t>
            </w:r>
          </w:p>
          <w:p w:rsidR="00DC015C" w:rsidRDefault="00DC015C" w:rsidP="00DC015C">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DC015C" w:rsidRPr="00CD02E0"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DC015C" w:rsidRDefault="00DC015C" w:rsidP="00DC015C">
            <w:pPr>
              <w:keepNext/>
              <w:keepLines/>
              <w:spacing w:after="0"/>
              <w:rPr>
                <w:sz w:val="23"/>
                <w:szCs w:val="23"/>
              </w:rPr>
            </w:pPr>
            <w:r w:rsidRPr="00633ED1">
              <w:rPr>
                <w:sz w:val="23"/>
                <w:szCs w:val="23"/>
              </w:rPr>
              <w:t xml:space="preserve">Romil work as UPM lead developer </w:t>
            </w:r>
            <w:r>
              <w:rPr>
                <w:sz w:val="23"/>
                <w:szCs w:val="23"/>
              </w:rPr>
              <w:t xml:space="preserve">for </w:t>
            </w:r>
          </w:p>
          <w:p w:rsidR="00DC015C" w:rsidRDefault="00DC015C" w:rsidP="00DC015C">
            <w:pPr>
              <w:keepNext/>
              <w:keepLines/>
              <w:spacing w:after="0"/>
              <w:rPr>
                <w:sz w:val="23"/>
                <w:szCs w:val="23"/>
              </w:rPr>
            </w:pPr>
            <w:r>
              <w:rPr>
                <w:sz w:val="23"/>
                <w:szCs w:val="23"/>
              </w:rPr>
              <w:t xml:space="preserve">a) </w:t>
            </w:r>
            <w:r w:rsidRPr="00633ED1">
              <w:rPr>
                <w:b/>
                <w:sz w:val="23"/>
                <w:szCs w:val="23"/>
              </w:rPr>
              <w:t>AE UPM</w:t>
            </w:r>
            <w:r w:rsidRPr="00633ED1">
              <w:rPr>
                <w:sz w:val="23"/>
                <w:szCs w:val="23"/>
              </w:rPr>
              <w:t xml:space="preserve"> </w:t>
            </w:r>
            <w:r w:rsidRPr="00633ED1">
              <w:rPr>
                <w:b/>
                <w:sz w:val="23"/>
                <w:szCs w:val="23"/>
              </w:rPr>
              <w:t xml:space="preserve">services development </w:t>
            </w:r>
            <w:r w:rsidRPr="00633ED1">
              <w:rPr>
                <w:sz w:val="23"/>
                <w:szCs w:val="23"/>
              </w:rPr>
              <w:t>and enhancement.</w:t>
            </w:r>
          </w:p>
          <w:p w:rsidR="00DC015C" w:rsidRDefault="00DC015C" w:rsidP="00816CFB">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Sanjay Chaudhary</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816CFB" w:rsidRDefault="00816CFB" w:rsidP="00816CFB">
            <w:pPr>
              <w:keepNext/>
              <w:keepLines/>
              <w:spacing w:after="0"/>
              <w:rPr>
                <w:sz w:val="23"/>
                <w:szCs w:val="23"/>
              </w:rPr>
            </w:pPr>
            <w:r>
              <w:rPr>
                <w:sz w:val="23"/>
                <w:szCs w:val="23"/>
              </w:rPr>
              <w:t>Sanjay is working as developer</w:t>
            </w:r>
          </w:p>
          <w:p w:rsidR="00816CFB" w:rsidRDefault="00816CFB" w:rsidP="000D7ABC">
            <w:pPr>
              <w:pStyle w:val="ListParagraph"/>
              <w:keepNext/>
              <w:keepLines/>
              <w:numPr>
                <w:ilvl w:val="0"/>
                <w:numId w:val="34"/>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16CFB" w:rsidRDefault="00816CFB" w:rsidP="000D7ABC">
            <w:pPr>
              <w:pStyle w:val="ListParagraph"/>
              <w:keepNext/>
              <w:keepLines/>
              <w:numPr>
                <w:ilvl w:val="0"/>
                <w:numId w:val="34"/>
              </w:numPr>
              <w:spacing w:after="0"/>
              <w:rPr>
                <w:sz w:val="23"/>
                <w:szCs w:val="23"/>
              </w:rPr>
            </w:pPr>
            <w:r w:rsidRPr="00816CFB">
              <w:rPr>
                <w:b/>
                <w:sz w:val="23"/>
                <w:szCs w:val="23"/>
              </w:rPr>
              <w:t>attends SA walk thru</w:t>
            </w:r>
            <w:r w:rsidRPr="00816CFB">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Himanshu Arora</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4B21A7" w:rsidP="002A688F">
            <w:pPr>
              <w:keepNext/>
              <w:keepLines/>
              <w:spacing w:after="0"/>
              <w:rPr>
                <w:sz w:val="23"/>
                <w:szCs w:val="23"/>
              </w:rPr>
            </w:pPr>
            <w:r>
              <w:rPr>
                <w:sz w:val="23"/>
                <w:szCs w:val="23"/>
              </w:rPr>
              <w:t>Himanshu</w:t>
            </w:r>
            <w:r w:rsidR="002A688F">
              <w:rPr>
                <w:sz w:val="23"/>
                <w:szCs w:val="23"/>
              </w:rPr>
              <w:t xml:space="preserve"> is working as developer</w:t>
            </w:r>
          </w:p>
          <w:p w:rsidR="002A688F" w:rsidRDefault="002A688F" w:rsidP="000D7ABC">
            <w:pPr>
              <w:pStyle w:val="ListParagraph"/>
              <w:keepNext/>
              <w:keepLines/>
              <w:numPr>
                <w:ilvl w:val="0"/>
                <w:numId w:val="3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2A688F" w:rsidRDefault="002A688F" w:rsidP="000D7ABC">
            <w:pPr>
              <w:pStyle w:val="ListParagraph"/>
              <w:keepNext/>
              <w:keepLines/>
              <w:numPr>
                <w:ilvl w:val="0"/>
                <w:numId w:val="35"/>
              </w:numPr>
              <w:spacing w:after="0"/>
              <w:rPr>
                <w:sz w:val="23"/>
                <w:szCs w:val="23"/>
              </w:rPr>
            </w:pPr>
            <w:r w:rsidRPr="002A688F">
              <w:rPr>
                <w:b/>
                <w:sz w:val="23"/>
                <w:szCs w:val="23"/>
              </w:rPr>
              <w:t>attends SA walk thru</w:t>
            </w:r>
            <w:r w:rsidRPr="002A688F">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lastRenderedPageBreak/>
              <w:t>Ayodhayanath Guru</w:t>
            </w:r>
          </w:p>
          <w:p w:rsidR="00004EAB" w:rsidRPr="00DF2E02" w:rsidRDefault="00004EAB" w:rsidP="006529C9">
            <w:pPr>
              <w:keepNext/>
              <w:keepLines/>
              <w:spacing w:after="0"/>
              <w:rPr>
                <w:sz w:val="23"/>
                <w:szCs w:val="23"/>
              </w:rPr>
            </w:pPr>
            <w:r w:rsidRPr="00DF2E02">
              <w:rPr>
                <w:sz w:val="23"/>
                <w:szCs w:val="23"/>
              </w:rPr>
              <w:t>Associate Lead</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004EAB" w:rsidP="002A688F">
            <w:pPr>
              <w:keepNext/>
              <w:keepLines/>
              <w:spacing w:after="0"/>
              <w:rPr>
                <w:sz w:val="23"/>
                <w:szCs w:val="23"/>
              </w:rPr>
            </w:pPr>
            <w:proofErr w:type="spellStart"/>
            <w:r>
              <w:rPr>
                <w:sz w:val="23"/>
                <w:szCs w:val="23"/>
              </w:rPr>
              <w:t>Ayodhayanath</w:t>
            </w:r>
            <w:proofErr w:type="spellEnd"/>
            <w:r>
              <w:rPr>
                <w:sz w:val="23"/>
                <w:szCs w:val="23"/>
              </w:rPr>
              <w:t xml:space="preserve"> </w:t>
            </w:r>
            <w:r w:rsidR="002A688F">
              <w:rPr>
                <w:sz w:val="23"/>
                <w:szCs w:val="23"/>
              </w:rPr>
              <w:t xml:space="preserve">is working as </w:t>
            </w:r>
            <w:r w:rsidR="008466E3">
              <w:rPr>
                <w:sz w:val="23"/>
                <w:szCs w:val="23"/>
              </w:rPr>
              <w:t xml:space="preserve">lead </w:t>
            </w:r>
            <w:r w:rsidR="002A688F">
              <w:rPr>
                <w:sz w:val="23"/>
                <w:szCs w:val="23"/>
              </w:rPr>
              <w:t>developer</w:t>
            </w:r>
          </w:p>
          <w:p w:rsidR="002A688F" w:rsidRDefault="002A688F" w:rsidP="000D7ABC">
            <w:pPr>
              <w:pStyle w:val="ListParagraph"/>
              <w:keepNext/>
              <w:keepLines/>
              <w:numPr>
                <w:ilvl w:val="0"/>
                <w:numId w:val="3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Default="002A688F" w:rsidP="000D7ABC">
            <w:pPr>
              <w:pStyle w:val="ListParagraph"/>
              <w:keepNext/>
              <w:keepLines/>
              <w:numPr>
                <w:ilvl w:val="0"/>
                <w:numId w:val="36"/>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6"/>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Ugender Kokkarkond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2A688F">
            <w:pPr>
              <w:keepNext/>
              <w:keepLines/>
              <w:spacing w:after="0"/>
              <w:rPr>
                <w:sz w:val="23"/>
                <w:szCs w:val="23"/>
              </w:rPr>
            </w:pPr>
            <w:r>
              <w:rPr>
                <w:sz w:val="23"/>
                <w:szCs w:val="23"/>
              </w:rPr>
              <w:t xml:space="preserve">Ugender </w:t>
            </w:r>
            <w:r w:rsidR="007359D2">
              <w:rPr>
                <w:sz w:val="23"/>
                <w:szCs w:val="23"/>
              </w:rPr>
              <w:t xml:space="preserve">is shared resource and </w:t>
            </w:r>
            <w:r>
              <w:rPr>
                <w:sz w:val="23"/>
                <w:szCs w:val="23"/>
              </w:rPr>
              <w:t>w</w:t>
            </w:r>
            <w:r w:rsidRPr="00EC7110">
              <w:rPr>
                <w:sz w:val="23"/>
                <w:szCs w:val="23"/>
              </w:rPr>
              <w:t>ork</w:t>
            </w:r>
            <w:r w:rsidR="002A688F">
              <w:rPr>
                <w:sz w:val="23"/>
                <w:szCs w:val="23"/>
              </w:rPr>
              <w:t xml:space="preserve"> as UPM developer for</w:t>
            </w:r>
          </w:p>
          <w:p w:rsidR="002A688F" w:rsidRDefault="002A688F" w:rsidP="000D7ABC">
            <w:pPr>
              <w:pStyle w:val="ListParagraph"/>
              <w:keepNext/>
              <w:keepLines/>
              <w:numPr>
                <w:ilvl w:val="0"/>
                <w:numId w:val="3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2A688F" w:rsidRDefault="002A688F" w:rsidP="000D7ABC">
            <w:pPr>
              <w:pStyle w:val="ListParagraph"/>
              <w:keepNext/>
              <w:keepLines/>
              <w:numPr>
                <w:ilvl w:val="0"/>
                <w:numId w:val="37"/>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7"/>
              </w:numPr>
              <w:spacing w:after="0"/>
              <w:rPr>
                <w:sz w:val="23"/>
                <w:szCs w:val="23"/>
              </w:rPr>
            </w:pPr>
            <w:r>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Sunil Nagumall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2A688F" w:rsidP="002A688F">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E UPM services development</w:t>
            </w:r>
            <w:r w:rsidRPr="002A688F">
              <w:rPr>
                <w:sz w:val="23"/>
                <w:szCs w:val="23"/>
              </w:rPr>
              <w:t xml:space="preserve"> and enhancement.</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ttends SA walk thru</w:t>
            </w:r>
            <w:r w:rsidRPr="002A688F">
              <w:rPr>
                <w:sz w:val="23"/>
                <w:szCs w:val="23"/>
              </w:rPr>
              <w:t xml:space="preserve"> to understand service functionality</w:t>
            </w:r>
          </w:p>
          <w:p w:rsidR="00004EAB" w:rsidRPr="002A688F" w:rsidRDefault="002A688F" w:rsidP="000D7ABC">
            <w:pPr>
              <w:pStyle w:val="ListParagraph"/>
              <w:keepNext/>
              <w:keepLines/>
              <w:numPr>
                <w:ilvl w:val="0"/>
                <w:numId w:val="38"/>
              </w:numPr>
              <w:spacing w:after="0"/>
              <w:rPr>
                <w:b/>
                <w:sz w:val="23"/>
                <w:szCs w:val="23"/>
              </w:rPr>
            </w:pPr>
            <w:r w:rsidRPr="002A688F">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Mallikharjun Vemula</w:t>
            </w:r>
          </w:p>
          <w:p w:rsidR="00004EAB" w:rsidRPr="00DF2E02" w:rsidRDefault="00004EAB" w:rsidP="006529C9">
            <w:pPr>
              <w:keepNext/>
              <w:keepLines/>
              <w:spacing w:after="0"/>
              <w:rPr>
                <w:sz w:val="23"/>
                <w:szCs w:val="23"/>
              </w:rPr>
            </w:pPr>
            <w:r w:rsidRPr="00DF2E02">
              <w:rPr>
                <w:sz w:val="23"/>
                <w:szCs w:val="23"/>
              </w:rPr>
              <w:t>Software Engineer</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2A688F">
            <w:pPr>
              <w:keepNext/>
              <w:keepLines/>
              <w:spacing w:after="0"/>
              <w:rPr>
                <w:sz w:val="23"/>
                <w:szCs w:val="23"/>
              </w:rPr>
            </w:pPr>
            <w:r>
              <w:rPr>
                <w:sz w:val="23"/>
                <w:szCs w:val="23"/>
              </w:rPr>
              <w:t xml:space="preserve">Mallikh work as Operational team member for </w:t>
            </w:r>
          </w:p>
          <w:p w:rsidR="00004EAB" w:rsidRPr="002A688F" w:rsidRDefault="00004EAB" w:rsidP="000D7ABC">
            <w:pPr>
              <w:pStyle w:val="ListParagraph"/>
              <w:keepNext/>
              <w:keepLines/>
              <w:numPr>
                <w:ilvl w:val="0"/>
                <w:numId w:val="39"/>
              </w:numPr>
              <w:spacing w:after="0"/>
              <w:rPr>
                <w:sz w:val="23"/>
                <w:szCs w:val="23"/>
              </w:rPr>
            </w:pPr>
            <w:r w:rsidRPr="002A688F">
              <w:rPr>
                <w:b/>
                <w:sz w:val="23"/>
                <w:szCs w:val="23"/>
              </w:rPr>
              <w:t>Service Deployment and Production ticket fixing</w:t>
            </w:r>
            <w:r w:rsidR="007359D2" w:rsidRPr="002A688F">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Amit Puri</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1E3119" w:rsidRDefault="007359D2" w:rsidP="001E3119">
            <w:pPr>
              <w:keepNext/>
              <w:keepLines/>
              <w:spacing w:after="0"/>
              <w:rPr>
                <w:sz w:val="23"/>
                <w:szCs w:val="23"/>
              </w:rPr>
            </w:pPr>
            <w:r>
              <w:rPr>
                <w:sz w:val="23"/>
                <w:szCs w:val="23"/>
              </w:rPr>
              <w:t xml:space="preserve">Amit </w:t>
            </w:r>
            <w:r w:rsidR="002A688F">
              <w:rPr>
                <w:sz w:val="23"/>
                <w:szCs w:val="23"/>
              </w:rPr>
              <w:t xml:space="preserve">work as Operational team member </w:t>
            </w:r>
            <w:r w:rsidR="001E3119">
              <w:rPr>
                <w:sz w:val="23"/>
                <w:szCs w:val="23"/>
              </w:rPr>
              <w:t xml:space="preserve">for </w:t>
            </w:r>
          </w:p>
          <w:p w:rsidR="00004EAB" w:rsidRPr="00DC015C" w:rsidRDefault="002A688F" w:rsidP="000617D2">
            <w:pPr>
              <w:pStyle w:val="ListParagraph"/>
              <w:keepNext/>
              <w:keepLines/>
              <w:numPr>
                <w:ilvl w:val="0"/>
                <w:numId w:val="61"/>
              </w:numPr>
              <w:spacing w:after="0"/>
              <w:rPr>
                <w:sz w:val="23"/>
                <w:szCs w:val="23"/>
              </w:rPr>
            </w:pPr>
            <w:r w:rsidRPr="00DC015C">
              <w:rPr>
                <w:b/>
                <w:sz w:val="23"/>
                <w:szCs w:val="23"/>
              </w:rPr>
              <w:t>Service Deployment and Production ticket fixing</w:t>
            </w:r>
            <w:r w:rsidRPr="00DC015C">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rih Prakash Singh</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3805F4">
            <w:pPr>
              <w:keepNext/>
              <w:keepLines/>
              <w:spacing w:after="0"/>
              <w:rPr>
                <w:sz w:val="23"/>
                <w:szCs w:val="23"/>
              </w:rPr>
            </w:pPr>
            <w:r>
              <w:rPr>
                <w:sz w:val="23"/>
                <w:szCs w:val="23"/>
              </w:rPr>
              <w:t>Grih</w:t>
            </w:r>
            <w:r w:rsidR="001E3119">
              <w:rPr>
                <w:sz w:val="23"/>
                <w:szCs w:val="23"/>
              </w:rPr>
              <w:t xml:space="preserve"> </w:t>
            </w:r>
            <w:r>
              <w:rPr>
                <w:sz w:val="23"/>
                <w:szCs w:val="23"/>
              </w:rPr>
              <w:t>Prakash w</w:t>
            </w:r>
            <w:r w:rsidR="00004EAB" w:rsidRPr="00EC7110">
              <w:rPr>
                <w:sz w:val="23"/>
                <w:szCs w:val="23"/>
              </w:rPr>
              <w:t xml:space="preserve">ork as UPM developer for </w:t>
            </w:r>
          </w:p>
          <w:p w:rsidR="00004EAB" w:rsidRPr="001E3119" w:rsidRDefault="001E3119" w:rsidP="003805F4">
            <w:pPr>
              <w:pStyle w:val="ListParagraph"/>
              <w:keepNext/>
              <w:keepLines/>
              <w:numPr>
                <w:ilvl w:val="0"/>
                <w:numId w:val="40"/>
              </w:numPr>
              <w:spacing w:after="0"/>
              <w:rPr>
                <w:sz w:val="23"/>
                <w:szCs w:val="23"/>
              </w:rPr>
            </w:pPr>
            <w:r w:rsidRPr="002A688F">
              <w:rPr>
                <w:b/>
                <w:sz w:val="23"/>
                <w:szCs w:val="23"/>
              </w:rPr>
              <w:t>AE UPM services development</w:t>
            </w:r>
            <w:r w:rsidRPr="002A688F">
              <w:rPr>
                <w:sz w:val="23"/>
                <w:szCs w:val="23"/>
              </w:rPr>
              <w:t xml:space="preserve"> and enhance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aurov Ojha</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8466E3" w:rsidRDefault="007359D2" w:rsidP="008466E3">
            <w:pPr>
              <w:keepNext/>
              <w:keepLines/>
              <w:spacing w:after="0"/>
              <w:rPr>
                <w:sz w:val="23"/>
                <w:szCs w:val="23"/>
              </w:rPr>
            </w:pPr>
            <w:r>
              <w:rPr>
                <w:sz w:val="23"/>
                <w:szCs w:val="23"/>
              </w:rPr>
              <w:t xml:space="preserve">Gaurov </w:t>
            </w:r>
            <w:r w:rsidR="008466E3">
              <w:rPr>
                <w:sz w:val="23"/>
                <w:szCs w:val="23"/>
              </w:rPr>
              <w:t>is working as developer</w:t>
            </w:r>
          </w:p>
          <w:p w:rsidR="008466E3" w:rsidRDefault="008466E3" w:rsidP="000D7ABC">
            <w:pPr>
              <w:pStyle w:val="ListParagraph"/>
              <w:keepNext/>
              <w:keepLines/>
              <w:numPr>
                <w:ilvl w:val="0"/>
                <w:numId w:val="41"/>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466E3" w:rsidRDefault="008466E3" w:rsidP="000D7ABC">
            <w:pPr>
              <w:pStyle w:val="ListParagraph"/>
              <w:keepNext/>
              <w:keepLines/>
              <w:numPr>
                <w:ilvl w:val="0"/>
                <w:numId w:val="41"/>
              </w:numPr>
              <w:spacing w:after="0"/>
              <w:rPr>
                <w:sz w:val="23"/>
                <w:szCs w:val="23"/>
              </w:rPr>
            </w:pPr>
            <w:r w:rsidRPr="002A688F">
              <w:rPr>
                <w:b/>
                <w:sz w:val="23"/>
                <w:szCs w:val="23"/>
              </w:rPr>
              <w:t>attends SA walk thru</w:t>
            </w:r>
            <w:r w:rsidRPr="002A688F">
              <w:rPr>
                <w:sz w:val="23"/>
                <w:szCs w:val="23"/>
              </w:rPr>
              <w:t xml:space="preserve"> to understand service functionality</w:t>
            </w:r>
          </w:p>
        </w:tc>
      </w:tr>
    </w:tbl>
    <w:p w:rsidR="009A5E1B" w:rsidRDefault="009A5E1B" w:rsidP="00F82048">
      <w:pPr>
        <w:rPr>
          <w:rFonts w:ascii="Calibri" w:eastAsia="Calibri" w:hAnsi="Calibri" w:cs="Times New Roman"/>
          <w:b/>
          <w:lang w:eastAsia="ko-KR"/>
        </w:rPr>
      </w:pPr>
    </w:p>
    <w:p w:rsidR="00F82048" w:rsidRPr="009A5E1B" w:rsidRDefault="00F82048" w:rsidP="00F82048">
      <w:pPr>
        <w:rPr>
          <w:rFonts w:ascii="Calibri" w:eastAsia="Calibri" w:hAnsi="Calibri" w:cs="Calibri"/>
          <w:b/>
          <w:color w:val="003399"/>
          <w:lang w:eastAsia="ko-KR"/>
        </w:rPr>
      </w:pPr>
      <w:r w:rsidRPr="009A5E1B">
        <w:rPr>
          <w:rFonts w:ascii="Calibri" w:eastAsia="Calibri" w:hAnsi="Calibri" w:cs="Calibri"/>
          <w:b/>
          <w:color w:val="003399"/>
          <w:lang w:eastAsia="ko-KR"/>
        </w:rPr>
        <w:t>Facts which set him apart –</w:t>
      </w:r>
    </w:p>
    <w:p w:rsidR="001C235C" w:rsidRPr="001C235C" w:rsidRDefault="001C235C" w:rsidP="000D7ABC">
      <w:pPr>
        <w:pStyle w:val="msolistparagraph0"/>
        <w:numPr>
          <w:ilvl w:val="0"/>
          <w:numId w:val="10"/>
        </w:numPr>
        <w:rPr>
          <w:rFonts w:cs="Calibri"/>
          <w:b/>
          <w:color w:val="003399"/>
        </w:rPr>
      </w:pPr>
      <w:r w:rsidRPr="001C235C">
        <w:rPr>
          <w:rFonts w:cs="Calibri"/>
          <w:b/>
          <w:color w:val="003399"/>
        </w:rPr>
        <w:t>All other team members have either less experience on these assets compare to Anil or exposure of few sub applications where they get an opportunity to work. No one in the team worked on all Application Enablement’s proprietary sub components and sub applications - UPM , WMB, Foundation framework, MORC, MINDI, LISA, XI52 tools and technology except the Anil.</w:t>
      </w:r>
    </w:p>
    <w:p w:rsidR="001C235C" w:rsidRDefault="001C235C" w:rsidP="001C235C">
      <w:pPr>
        <w:pStyle w:val="msolistparagraph0"/>
        <w:ind w:left="360"/>
        <w:rPr>
          <w:rFonts w:cs="Calibri"/>
          <w:color w:val="003399"/>
        </w:rPr>
      </w:pPr>
    </w:p>
    <w:p w:rsidR="00F82048" w:rsidRPr="00F82048" w:rsidRDefault="00F82048" w:rsidP="000D7ABC">
      <w:pPr>
        <w:pStyle w:val="msolistparagraph0"/>
        <w:numPr>
          <w:ilvl w:val="0"/>
          <w:numId w:val="10"/>
        </w:numPr>
        <w:rPr>
          <w:rFonts w:cs="Calibri"/>
          <w:color w:val="003399"/>
        </w:rPr>
      </w:pPr>
      <w:r w:rsidRPr="00F82048">
        <w:rPr>
          <w:rFonts w:cs="Calibri"/>
          <w:color w:val="003399"/>
        </w:rPr>
        <w:t xml:space="preserve">He is the only member of team working on </w:t>
      </w:r>
      <w:r w:rsidRPr="00E04D89">
        <w:rPr>
          <w:rFonts w:cs="Calibri"/>
          <w:b/>
          <w:color w:val="003399"/>
        </w:rPr>
        <w:t>all sub application, sub components of Application Enablement and developed UPM3 Framework</w:t>
      </w:r>
      <w:r w:rsidRPr="00F82048">
        <w:rPr>
          <w:rFonts w:cs="Calibri"/>
          <w:color w:val="003399"/>
        </w:rPr>
        <w:t xml:space="preserve"> which he needs to integrate with Application Enablement’s consumer and provider business applications and has deep knowledge of these framework and associated tools and applications. He has worked on almost all sub applications of Application Enablement segment.</w:t>
      </w:r>
    </w:p>
    <w:p w:rsidR="00F82048" w:rsidRPr="00F82048" w:rsidRDefault="00F82048" w:rsidP="00F82048">
      <w:pPr>
        <w:rPr>
          <w:rFonts w:ascii="Calibri" w:eastAsia="Calibri" w:hAnsi="Calibri" w:cs="Calibri"/>
          <w:color w:val="003399"/>
          <w:lang w:eastAsia="ko-KR"/>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By working on these assets from last </w:t>
      </w:r>
      <w:r w:rsidR="00B67557">
        <w:rPr>
          <w:rFonts w:cs="Calibri"/>
          <w:color w:val="003399"/>
        </w:rPr>
        <w:t>96 months</w:t>
      </w:r>
      <w:r w:rsidRPr="00F82048">
        <w:rPr>
          <w:rFonts w:cs="Calibri"/>
          <w:color w:val="003399"/>
        </w:rPr>
        <w:t xml:space="preserve"> A</w:t>
      </w:r>
      <w:r w:rsidR="00E04D89">
        <w:rPr>
          <w:rFonts w:cs="Calibri"/>
          <w:color w:val="003399"/>
        </w:rPr>
        <w:t>nil has gain hand on knowledge on</w:t>
      </w:r>
      <w:r w:rsidRPr="00F82048">
        <w:rPr>
          <w:rFonts w:cs="Calibri"/>
          <w:color w:val="003399"/>
        </w:rPr>
        <w:t xml:space="preserve"> </w:t>
      </w:r>
      <w:r w:rsidRPr="00E04D89">
        <w:rPr>
          <w:rFonts w:cs="Calibri"/>
          <w:b/>
          <w:color w:val="003399"/>
        </w:rPr>
        <w:t>ICD 9 Procedure code ICD 9 Diagnosis code</w:t>
      </w:r>
      <w:r w:rsidRPr="00F82048">
        <w:rPr>
          <w:rFonts w:cs="Calibri"/>
          <w:color w:val="003399"/>
        </w:rPr>
        <w:t xml:space="preserve">. Anil has also developed </w:t>
      </w:r>
      <w:r w:rsidRPr="00E04D89">
        <w:rPr>
          <w:rFonts w:cs="Calibri"/>
          <w:b/>
          <w:color w:val="003399"/>
        </w:rPr>
        <w:t>ICD 10 testing tool</w:t>
      </w:r>
      <w:r w:rsidRPr="00F82048">
        <w:rPr>
          <w:rFonts w:cs="Calibri"/>
          <w:color w:val="003399"/>
        </w:rPr>
        <w:t xml:space="preserve"> which is very important in ICD 10 migration testing.</w:t>
      </w:r>
    </w:p>
    <w:p w:rsidR="00084F00" w:rsidRPr="00F82048" w:rsidRDefault="00084F00" w:rsidP="00084F00">
      <w:pPr>
        <w:pStyle w:val="msolistparagraph0"/>
        <w:ind w:left="0"/>
        <w:rPr>
          <w:rFonts w:cs="Calibri"/>
          <w:color w:val="003399"/>
        </w:rPr>
      </w:pPr>
    </w:p>
    <w:p w:rsidR="00F82048" w:rsidRDefault="00BB58B5" w:rsidP="000D7ABC">
      <w:pPr>
        <w:pStyle w:val="msolistparagraph0"/>
        <w:numPr>
          <w:ilvl w:val="0"/>
          <w:numId w:val="10"/>
        </w:numPr>
        <w:rPr>
          <w:rFonts w:cs="Calibri"/>
          <w:color w:val="003399"/>
        </w:rPr>
      </w:pPr>
      <w:r>
        <w:rPr>
          <w:rFonts w:cs="Calibri"/>
          <w:color w:val="003399"/>
        </w:rPr>
        <w:t xml:space="preserve">As </w:t>
      </w:r>
      <w:r w:rsidR="00F82048" w:rsidRPr="00F82048">
        <w:rPr>
          <w:rFonts w:cs="Calibri"/>
          <w:color w:val="003399"/>
        </w:rPr>
        <w:t>Anil has</w:t>
      </w:r>
      <w:r>
        <w:rPr>
          <w:rFonts w:cs="Calibri"/>
          <w:color w:val="003399"/>
        </w:rPr>
        <w:t xml:space="preserve"> conceptualized and worked on the implementation of </w:t>
      </w:r>
      <w:r w:rsidR="00F82048" w:rsidRPr="00E04D89">
        <w:rPr>
          <w:rFonts w:cs="Calibri"/>
          <w:b/>
          <w:color w:val="003399"/>
        </w:rPr>
        <w:t>Application Experience tools</w:t>
      </w:r>
      <w:r w:rsidR="00F82048" w:rsidRPr="00F82048">
        <w:rPr>
          <w:rFonts w:cs="Calibri"/>
          <w:color w:val="003399"/>
        </w:rPr>
        <w:t xml:space="preserve"> like AE LogViewer, AE SUIT, DB Authorization Governance </w:t>
      </w:r>
      <w:r>
        <w:rPr>
          <w:rFonts w:cs="Calibri"/>
          <w:color w:val="003399"/>
        </w:rPr>
        <w:t xml:space="preserve">tool using underlying </w:t>
      </w:r>
      <w:r w:rsidR="00F82048" w:rsidRPr="00F82048">
        <w:rPr>
          <w:rFonts w:cs="Calibri"/>
          <w:color w:val="003399"/>
        </w:rPr>
        <w:t>databases</w:t>
      </w:r>
      <w:r>
        <w:rPr>
          <w:rFonts w:cs="Calibri"/>
          <w:color w:val="003399"/>
        </w:rPr>
        <w:t xml:space="preserve"> technology</w:t>
      </w:r>
      <w:r w:rsidR="00F82048" w:rsidRPr="00F82048">
        <w:rPr>
          <w:rFonts w:cs="Calibri"/>
          <w:color w:val="003399"/>
        </w:rPr>
        <w:t xml:space="preserve"> likes Mongo DB, DB2, Oracle, SQL Server etc. He has knowledge on ALM defect logging tool, HPSM, HP QTP automation tool, CA Lisa Service virtualization tool, IBM Aqua Logic User Interface tool.</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 xml:space="preserve">Design and formulate </w:t>
      </w:r>
      <w:r w:rsidRPr="00F82048">
        <w:rPr>
          <w:rFonts w:cs="Calibri"/>
          <w:color w:val="003399"/>
        </w:rPr>
        <w:t>the process of retrieving data for different sub applications of the Application Enablement and assist different tiles &amp; bundles which interact with each other.</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Specialized in the solution frameworks</w:t>
      </w:r>
      <w:r w:rsidRPr="00F82048">
        <w:rPr>
          <w:rFonts w:cs="Calibri"/>
          <w:color w:val="003399"/>
        </w:rPr>
        <w:t xml:space="preserve"> – Requirements &amp; Solutions Analysis which is a legacy process followed in solution applications.</w:t>
      </w:r>
    </w:p>
    <w:p w:rsidR="00084F00" w:rsidRPr="00F82048" w:rsidRDefault="00084F00" w:rsidP="00084F00">
      <w:pPr>
        <w:pStyle w:val="msolistparagraph0"/>
        <w:ind w:left="360"/>
        <w:rPr>
          <w:rFonts w:cs="Calibri"/>
          <w:color w:val="003399"/>
        </w:rPr>
      </w:pPr>
    </w:p>
    <w:p w:rsidR="009A5E1B" w:rsidRDefault="00F82048" w:rsidP="000D7ABC">
      <w:pPr>
        <w:pStyle w:val="msolistparagraph0"/>
        <w:numPr>
          <w:ilvl w:val="0"/>
          <w:numId w:val="10"/>
        </w:numPr>
        <w:rPr>
          <w:rFonts w:cs="Calibri"/>
          <w:color w:val="003399"/>
        </w:rPr>
      </w:pPr>
      <w:r w:rsidRPr="00F82048">
        <w:rPr>
          <w:rFonts w:cs="Calibri"/>
          <w:color w:val="003399"/>
        </w:rPr>
        <w:t xml:space="preserve">Has </w:t>
      </w:r>
      <w:r w:rsidRPr="001C235C">
        <w:rPr>
          <w:rFonts w:cs="Calibri"/>
          <w:b/>
          <w:color w:val="003399"/>
        </w:rPr>
        <w:t>contributed to the internal design patterns library</w:t>
      </w:r>
      <w:r w:rsidRPr="00F82048">
        <w:rPr>
          <w:rFonts w:cs="Calibri"/>
          <w:color w:val="003399"/>
        </w:rPr>
        <w:t xml:space="preserve"> and has been using the organization wide standard patterns within the </w:t>
      </w:r>
      <w:r w:rsidRPr="001C235C">
        <w:rPr>
          <w:rFonts w:cs="Calibri"/>
          <w:b/>
          <w:color w:val="003399"/>
        </w:rPr>
        <w:t>Optum Digital Intelligence Network (ODIN) application</w:t>
      </w:r>
      <w:r w:rsidRPr="00F82048">
        <w:rPr>
          <w:rFonts w:cs="Calibri"/>
          <w:color w:val="003399"/>
        </w:rPr>
        <w:t>. Along with this, he also mentors the teams in adhering to these guidelines.</w:t>
      </w:r>
    </w:p>
    <w:p w:rsid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9A5E1B">
        <w:rPr>
          <w:rFonts w:cs="Calibri"/>
          <w:color w:val="003399"/>
        </w:rPr>
        <w:t xml:space="preserve">Beside this he </w:t>
      </w:r>
      <w:r w:rsidR="009A5E1B" w:rsidRPr="009A5E1B">
        <w:rPr>
          <w:rFonts w:cs="Calibri"/>
          <w:color w:val="003399"/>
        </w:rPr>
        <w:t xml:space="preserve">gained </w:t>
      </w:r>
      <w:r w:rsidR="00084F00" w:rsidRPr="001C235C">
        <w:rPr>
          <w:rFonts w:cs="Calibri"/>
          <w:b/>
          <w:color w:val="003399"/>
        </w:rPr>
        <w:t xml:space="preserve">on job training on </w:t>
      </w:r>
      <w:r w:rsidR="009A5E1B" w:rsidRPr="001C235C">
        <w:rPr>
          <w:rFonts w:cs="Calibri"/>
          <w:b/>
          <w:color w:val="003399"/>
        </w:rPr>
        <w:t>knowledge of</w:t>
      </w:r>
      <w:r w:rsidRPr="001C235C">
        <w:rPr>
          <w:rFonts w:cs="Calibri"/>
          <w:b/>
          <w:color w:val="003399"/>
        </w:rPr>
        <w:t xml:space="preserve"> Claim and Provider</w:t>
      </w:r>
      <w:r w:rsidRPr="009A5E1B">
        <w:rPr>
          <w:rFonts w:cs="Calibri"/>
          <w:color w:val="003399"/>
        </w:rPr>
        <w:t xml:space="preserve"> subject matter expert (SME)</w:t>
      </w:r>
    </w:p>
    <w:p w:rsidR="00084F00" w:rsidRP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w:t>
      </w:r>
      <w:r w:rsidRPr="001C235C">
        <w:rPr>
          <w:rFonts w:cs="Calibri"/>
          <w:b/>
          <w:color w:val="003399"/>
        </w:rPr>
        <w:t>deep knowledge of claim, provider, member, Diagnosis code, Procedure code, sales, agent, compliance domains</w:t>
      </w:r>
      <w:r w:rsidRPr="00F82048">
        <w:rPr>
          <w:rFonts w:cs="Calibri"/>
          <w:color w:val="003399"/>
        </w:rPr>
        <w:t xml:space="preserve"> which he gained in last </w:t>
      </w:r>
      <w:r w:rsidR="00B67557">
        <w:rPr>
          <w:rFonts w:cs="Calibri"/>
          <w:color w:val="003399"/>
        </w:rPr>
        <w:t>96 months in UHG</w:t>
      </w:r>
      <w:r w:rsidRPr="00F82048">
        <w:rPr>
          <w:rFonts w:cs="Calibri"/>
          <w:color w:val="003399"/>
        </w:rPr>
        <w:t>. No other team member covers all these aspects.</w:t>
      </w:r>
    </w:p>
    <w:p w:rsidR="00084F00" w:rsidRPr="00F82048" w:rsidRDefault="00084F00" w:rsidP="00084F00">
      <w:pPr>
        <w:pStyle w:val="msolistparagraph0"/>
        <w:ind w:left="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developed </w:t>
      </w:r>
      <w:r w:rsidRPr="001C235C">
        <w:rPr>
          <w:rFonts w:cs="Calibri"/>
          <w:b/>
          <w:color w:val="003399"/>
        </w:rPr>
        <w:t>MINDI configuration tool</w:t>
      </w:r>
      <w:r w:rsidRPr="00F82048">
        <w:rPr>
          <w:rFonts w:cs="Calibri"/>
          <w:color w:val="003399"/>
        </w:rPr>
        <w:t xml:space="preserve">, </w:t>
      </w:r>
      <w:r w:rsidR="009A5E1B">
        <w:rPr>
          <w:rFonts w:cs="Calibri"/>
          <w:color w:val="003399"/>
        </w:rPr>
        <w:t xml:space="preserve">has knowledge on </w:t>
      </w:r>
      <w:r w:rsidR="009A5E1B" w:rsidRPr="001C235C">
        <w:rPr>
          <w:rFonts w:cs="Calibri"/>
          <w:b/>
          <w:color w:val="003399"/>
        </w:rPr>
        <w:t>monitoring tools for diagnosing production server health status</w:t>
      </w:r>
      <w:r w:rsidR="009A5E1B">
        <w:rPr>
          <w:rFonts w:cs="Calibri"/>
          <w:color w:val="003399"/>
        </w:rPr>
        <w:t xml:space="preserve"> like </w:t>
      </w:r>
      <w:r w:rsidRPr="00F82048">
        <w:rPr>
          <w:rFonts w:cs="Calibri"/>
          <w:color w:val="003399"/>
        </w:rPr>
        <w:t xml:space="preserve">Compuware Agentless tool, Nagios Monitoring tool, </w:t>
      </w:r>
      <w:r w:rsidR="009A5E1B" w:rsidRPr="001C235C">
        <w:rPr>
          <w:rFonts w:cs="Calibri"/>
          <w:b/>
          <w:color w:val="003399"/>
        </w:rPr>
        <w:t xml:space="preserve">developed in house tool </w:t>
      </w:r>
      <w:r w:rsidR="00084F00" w:rsidRPr="001C235C">
        <w:rPr>
          <w:rFonts w:cs="Calibri"/>
          <w:b/>
          <w:color w:val="003399"/>
        </w:rPr>
        <w:t>for administering and monitoring AE production servers and service behaviors</w:t>
      </w:r>
      <w:r w:rsidR="00084F00">
        <w:rPr>
          <w:rFonts w:cs="Calibri"/>
          <w:color w:val="003399"/>
        </w:rPr>
        <w:t xml:space="preserve"> like </w:t>
      </w:r>
      <w:r w:rsidRPr="00F82048">
        <w:rPr>
          <w:rFonts w:cs="Calibri"/>
          <w:color w:val="003399"/>
        </w:rPr>
        <w:t xml:space="preserve">AE LogViewer tool, AE SUIT and AE MQ Visualizer tool, Matrix reporting tool and FTP-SFTP migration utility tools which has been used across the organization. He the only person who has the knowledge of </w:t>
      </w:r>
      <w:r w:rsidR="00084F00">
        <w:rPr>
          <w:rFonts w:cs="Calibri"/>
          <w:color w:val="003399"/>
        </w:rPr>
        <w:t xml:space="preserve">all </w:t>
      </w:r>
      <w:r w:rsidRPr="00F82048">
        <w:rPr>
          <w:rFonts w:cs="Calibri"/>
          <w:color w:val="003399"/>
        </w:rPr>
        <w:t>these tools.</w:t>
      </w:r>
    </w:p>
    <w:p w:rsidR="00084F00" w:rsidRPr="00F82048" w:rsidRDefault="00084F00" w:rsidP="00084F00">
      <w:pPr>
        <w:pStyle w:val="msolistparagraph0"/>
        <w:ind w:left="0"/>
        <w:rPr>
          <w:rFonts w:cs="Calibri"/>
          <w:color w:val="003399"/>
        </w:rPr>
      </w:pPr>
    </w:p>
    <w:p w:rsidR="00084F00" w:rsidRPr="00084F00" w:rsidRDefault="00084F00" w:rsidP="000D7ABC">
      <w:pPr>
        <w:pStyle w:val="msolistparagraph0"/>
        <w:numPr>
          <w:ilvl w:val="0"/>
          <w:numId w:val="10"/>
        </w:numPr>
        <w:rPr>
          <w:rFonts w:cs="Calibri"/>
          <w:color w:val="003399"/>
        </w:rPr>
      </w:pPr>
      <w:r>
        <w:rPr>
          <w:rFonts w:cs="Calibri"/>
          <w:color w:val="003399"/>
        </w:rPr>
        <w:t xml:space="preserve">Anil </w:t>
      </w:r>
      <w:r w:rsidR="00F82048" w:rsidRPr="00F82048">
        <w:rPr>
          <w:rFonts w:cs="Calibri"/>
          <w:color w:val="003399"/>
        </w:rPr>
        <w:t xml:space="preserve">understands needs of these applications and has great in </w:t>
      </w:r>
      <w:r w:rsidR="00F82048" w:rsidRPr="001C235C">
        <w:rPr>
          <w:rFonts w:cs="Calibri"/>
          <w:b/>
          <w:color w:val="003399"/>
        </w:rPr>
        <w:t>depth knowledge of UHG in built applications and products</w:t>
      </w:r>
      <w:r w:rsidR="00F82048" w:rsidRPr="00F82048">
        <w:rPr>
          <w:rFonts w:cs="Calibri"/>
          <w:color w:val="003399"/>
        </w:rPr>
        <w:t xml:space="preserve">, it’s very easy for him to precisely integrate and implement these </w:t>
      </w:r>
      <w:r w:rsidRPr="00F82048">
        <w:rPr>
          <w:rFonts w:cs="Calibri"/>
          <w:color w:val="003399"/>
        </w:rPr>
        <w:t xml:space="preserve">business </w:t>
      </w:r>
      <w:r w:rsidR="00F82048" w:rsidRPr="00F82048">
        <w:rPr>
          <w:rFonts w:cs="Calibri"/>
          <w:color w:val="003399"/>
        </w:rPr>
        <w:t>application</w:t>
      </w:r>
      <w:r>
        <w:rPr>
          <w:rFonts w:cs="Calibri"/>
          <w:color w:val="003399"/>
        </w:rPr>
        <w:t>s</w:t>
      </w:r>
      <w:r w:rsidR="00F82048" w:rsidRPr="00F82048">
        <w:rPr>
          <w:rFonts w:cs="Calibri"/>
          <w:color w:val="003399"/>
        </w:rPr>
        <w:t xml:space="preserve"> with Application Enablement business and clients with less time and hence less associated cost.</w:t>
      </w:r>
    </w:p>
    <w:p w:rsidR="00084F00" w:rsidRPr="00F82048" w:rsidRDefault="00084F00" w:rsidP="00084F00">
      <w:pPr>
        <w:pStyle w:val="msolistparagraph0"/>
        <w:ind w:left="0"/>
        <w:rPr>
          <w:rFonts w:cs="Calibri"/>
          <w:color w:val="003399"/>
        </w:rPr>
      </w:pPr>
    </w:p>
    <w:p w:rsidR="00F82048" w:rsidRPr="00BB58B5" w:rsidRDefault="00F82048" w:rsidP="000D7ABC">
      <w:pPr>
        <w:pStyle w:val="msolistparagraph0"/>
        <w:numPr>
          <w:ilvl w:val="0"/>
          <w:numId w:val="10"/>
        </w:numPr>
        <w:rPr>
          <w:rFonts w:cs="Calibri"/>
          <w:color w:val="003399"/>
          <w:u w:val="single"/>
        </w:rPr>
      </w:pPr>
      <w:r w:rsidRPr="00BB58B5">
        <w:rPr>
          <w:rFonts w:cs="Calibri"/>
          <w:color w:val="003399"/>
          <w:u w:val="single"/>
        </w:rPr>
        <w:t>Collaborate with UnitedHealth Group Continuous Improvement Team in providing performance improvement solutions.</w:t>
      </w:r>
    </w:p>
    <w:p w:rsidR="00084F00" w:rsidRPr="00084F00" w:rsidRDefault="00084F00" w:rsidP="00084F00">
      <w:pPr>
        <w:pStyle w:val="msolistparagraph0"/>
        <w:ind w:left="0"/>
        <w:rPr>
          <w:rFonts w:cs="Calibri"/>
          <w:color w:val="003399"/>
        </w:rPr>
      </w:pPr>
    </w:p>
    <w:p w:rsidR="00F82048" w:rsidRPr="00084F00" w:rsidRDefault="00F82048" w:rsidP="000D7ABC">
      <w:pPr>
        <w:pStyle w:val="msolistparagraph0"/>
        <w:numPr>
          <w:ilvl w:val="0"/>
          <w:numId w:val="10"/>
        </w:numPr>
        <w:rPr>
          <w:rFonts w:cs="Calibri"/>
          <w:color w:val="003399"/>
        </w:rPr>
      </w:pPr>
      <w:r w:rsidRPr="00084F00">
        <w:rPr>
          <w:rFonts w:cs="Calibri"/>
          <w:color w:val="003399"/>
        </w:rPr>
        <w:t xml:space="preserve">These skills makes him unique and critical for AE department as he is the only single person who knows Medical HealthCare Business and responsible for designing, architecting and implementation of new UPM 3 Framework which can lead to easy usability and will make UPM3 services more efficient. </w:t>
      </w:r>
    </w:p>
    <w:p w:rsidR="00F82048" w:rsidRDefault="00F82048" w:rsidP="000D7ABC">
      <w:pPr>
        <w:pStyle w:val="msolistparagraph0"/>
        <w:numPr>
          <w:ilvl w:val="0"/>
          <w:numId w:val="10"/>
        </w:numPr>
        <w:rPr>
          <w:rFonts w:cs="Calibri"/>
          <w:color w:val="003399"/>
        </w:rPr>
      </w:pPr>
      <w:r w:rsidRPr="00084F00">
        <w:rPr>
          <w:rFonts w:cs="Calibri"/>
          <w:color w:val="003399"/>
        </w:rPr>
        <w:lastRenderedPageBreak/>
        <w:t>He is the only person across all locations in the organization that has knowledge of various Business applications ranging from Em</w:t>
      </w:r>
      <w:r w:rsidR="00084F00">
        <w:rPr>
          <w:rFonts w:cs="Calibri"/>
          <w:color w:val="003399"/>
        </w:rPr>
        <w:t xml:space="preserve">ployer Portal, Member Portal, Claim Processing to </w:t>
      </w:r>
      <w:r w:rsidRPr="00084F00">
        <w:rPr>
          <w:rFonts w:cs="Calibri"/>
          <w:color w:val="003399"/>
        </w:rPr>
        <w:t>Claim and Fraud detection. Since he has exposure to these business applications during his stay in United.</w:t>
      </w:r>
    </w:p>
    <w:p w:rsidR="00084F00" w:rsidRPr="00084F00" w:rsidRDefault="00084F00" w:rsidP="00084F00">
      <w:pPr>
        <w:pStyle w:val="msolistparagraph0"/>
        <w:ind w:left="360"/>
        <w:rPr>
          <w:rFonts w:cs="Calibri"/>
          <w:color w:val="003399"/>
        </w:rPr>
      </w:pPr>
    </w:p>
    <w:p w:rsidR="00C21368" w:rsidRDefault="00C21368" w:rsidP="008A7A95">
      <w:pPr>
        <w:rPr>
          <w:rFonts w:ascii="Calibri" w:eastAsia="Calibri" w:hAnsi="Calibri" w:cs="Times New Roman"/>
          <w:b/>
          <w:lang w:eastAsia="ko-KR"/>
        </w:rPr>
      </w:pPr>
      <w:r w:rsidRPr="00C21368">
        <w:rPr>
          <w:rFonts w:ascii="Calibri" w:eastAsia="Calibri" w:hAnsi="Calibri" w:cs="Times New Roman"/>
          <w:b/>
          <w:lang w:eastAsia="ko-KR"/>
        </w:rPr>
        <w:t>Foreign Organization Chart:-</w:t>
      </w:r>
    </w:p>
    <w:p w:rsidR="006C6A48" w:rsidRDefault="00950CDD" w:rsidP="008A7A95">
      <w:pPr>
        <w:rPr>
          <w:rFonts w:ascii="Calibri" w:hAnsi="Calibri" w:cs="Calibri"/>
          <w:color w:val="003399"/>
        </w:rPr>
      </w:pPr>
      <w:r w:rsidRPr="007E0630">
        <w:rPr>
          <w:rFonts w:ascii="Calibri" w:hAnsi="Calibri" w:cs="Calibri"/>
          <w:color w:val="003399"/>
        </w:rPr>
        <w:t xml:space="preserve">Application Enablement </w:t>
      </w:r>
      <w:r w:rsidR="007E0630" w:rsidRPr="007E0630">
        <w:rPr>
          <w:rFonts w:ascii="Calibri" w:hAnsi="Calibri" w:cs="Calibri"/>
          <w:color w:val="003399"/>
        </w:rPr>
        <w:t xml:space="preserve">department </w:t>
      </w:r>
      <w:r w:rsidRPr="007E0630">
        <w:rPr>
          <w:rFonts w:ascii="Calibri" w:hAnsi="Calibri" w:cs="Calibri"/>
          <w:color w:val="003399"/>
        </w:rPr>
        <w:t xml:space="preserve">is </w:t>
      </w:r>
      <w:r w:rsidR="006C6A48" w:rsidRPr="007E0630">
        <w:rPr>
          <w:rFonts w:ascii="Calibri" w:hAnsi="Calibri" w:cs="Calibri"/>
          <w:color w:val="003399"/>
        </w:rPr>
        <w:t>doing some reorganization changes for better management and to align with dynamic changes in Business and Healthcare Industry.</w:t>
      </w:r>
      <w:r w:rsidR="006C6A48">
        <w:rPr>
          <w:rFonts w:ascii="Calibri" w:hAnsi="Calibri" w:cs="Calibri"/>
          <w:color w:val="003399"/>
        </w:rPr>
        <w:t xml:space="preserve"> We </w:t>
      </w:r>
      <w:r w:rsidR="00600EAD">
        <w:rPr>
          <w:rFonts w:ascii="Calibri" w:hAnsi="Calibri" w:cs="Calibri"/>
          <w:color w:val="003399"/>
        </w:rPr>
        <w:t>are</w:t>
      </w:r>
      <w:r w:rsidR="006C6A48">
        <w:rPr>
          <w:rFonts w:ascii="Calibri" w:hAnsi="Calibri" w:cs="Calibri"/>
          <w:color w:val="003399"/>
        </w:rPr>
        <w:t xml:space="preserve"> </w:t>
      </w:r>
      <w:r w:rsidRPr="007E0630">
        <w:rPr>
          <w:rFonts w:ascii="Calibri" w:hAnsi="Calibri" w:cs="Calibri"/>
          <w:color w:val="003399"/>
        </w:rPr>
        <w:t>expan</w:t>
      </w:r>
      <w:r w:rsidR="00600EAD">
        <w:rPr>
          <w:rFonts w:ascii="Calibri" w:hAnsi="Calibri" w:cs="Calibri"/>
          <w:color w:val="003399"/>
        </w:rPr>
        <w:t>ding our team</w:t>
      </w:r>
      <w:r w:rsidR="006C6A48">
        <w:rPr>
          <w:rFonts w:ascii="Calibri" w:hAnsi="Calibri" w:cs="Calibri"/>
          <w:color w:val="003399"/>
        </w:rPr>
        <w:t xml:space="preserve"> </w:t>
      </w:r>
      <w:r w:rsidRPr="007E0630">
        <w:rPr>
          <w:rFonts w:ascii="Calibri" w:hAnsi="Calibri" w:cs="Calibri"/>
          <w:color w:val="003399"/>
        </w:rPr>
        <w:t xml:space="preserve">in USA as we need more </w:t>
      </w:r>
      <w:r w:rsidR="006C6A48">
        <w:rPr>
          <w:rFonts w:ascii="Calibri" w:hAnsi="Calibri" w:cs="Calibri"/>
          <w:color w:val="003399"/>
        </w:rPr>
        <w:t xml:space="preserve">team members </w:t>
      </w:r>
      <w:r w:rsidRPr="007E0630">
        <w:rPr>
          <w:rFonts w:ascii="Calibri" w:hAnsi="Calibri" w:cs="Calibri"/>
          <w:color w:val="003399"/>
        </w:rPr>
        <w:t xml:space="preserve">who </w:t>
      </w:r>
      <w:r w:rsidR="00600EAD">
        <w:rPr>
          <w:rFonts w:ascii="Calibri" w:hAnsi="Calibri" w:cs="Calibri"/>
          <w:color w:val="003399"/>
        </w:rPr>
        <w:t>work</w:t>
      </w:r>
      <w:r w:rsidR="00A13382">
        <w:rPr>
          <w:rFonts w:ascii="Calibri" w:hAnsi="Calibri" w:cs="Calibri"/>
          <w:color w:val="003399"/>
        </w:rPr>
        <w:t xml:space="preserve"> from </w:t>
      </w:r>
      <w:r w:rsidRPr="007E0630">
        <w:rPr>
          <w:rFonts w:ascii="Calibri" w:hAnsi="Calibri" w:cs="Calibri"/>
          <w:color w:val="003399"/>
        </w:rPr>
        <w:t xml:space="preserve">USA </w:t>
      </w:r>
      <w:r w:rsidR="00600EAD">
        <w:rPr>
          <w:rFonts w:ascii="Calibri" w:hAnsi="Calibri" w:cs="Calibri"/>
          <w:color w:val="003399"/>
        </w:rPr>
        <w:t xml:space="preserve">location and </w:t>
      </w:r>
      <w:r w:rsidR="00A13382">
        <w:rPr>
          <w:rFonts w:ascii="Calibri" w:hAnsi="Calibri" w:cs="Calibri"/>
          <w:color w:val="003399"/>
        </w:rPr>
        <w:t xml:space="preserve">US candidate </w:t>
      </w:r>
      <w:r w:rsidRPr="007E0630">
        <w:rPr>
          <w:rFonts w:ascii="Calibri" w:hAnsi="Calibri" w:cs="Calibri"/>
          <w:color w:val="003399"/>
        </w:rPr>
        <w:t>to do Tricare Military programs.</w:t>
      </w:r>
      <w:r w:rsidR="006C6A48">
        <w:rPr>
          <w:rFonts w:ascii="Calibri" w:hAnsi="Calibri" w:cs="Calibri"/>
          <w:color w:val="003399"/>
        </w:rPr>
        <w:t xml:space="preserve"> </w:t>
      </w:r>
    </w:p>
    <w:p w:rsidR="00751F65" w:rsidRPr="006C6A48" w:rsidRDefault="00751F65" w:rsidP="008A7A95">
      <w:pPr>
        <w:rPr>
          <w:rFonts w:ascii="Calibri" w:hAnsi="Calibri" w:cs="Calibri"/>
          <w:color w:val="003399"/>
        </w:rPr>
      </w:pPr>
      <w:r>
        <w:rPr>
          <w:rFonts w:ascii="Calibri" w:eastAsia="Calibri" w:hAnsi="Calibri" w:cs="Times New Roman"/>
          <w:b/>
          <w:lang w:eastAsia="ko-KR"/>
        </w:rPr>
        <w:t xml:space="preserve">Below is </w:t>
      </w:r>
      <w:r w:rsidR="006C6A48">
        <w:rPr>
          <w:rFonts w:ascii="Calibri" w:eastAsia="Calibri" w:hAnsi="Calibri" w:cs="Times New Roman"/>
          <w:b/>
          <w:lang w:eastAsia="ko-KR"/>
        </w:rPr>
        <w:t xml:space="preserve">our </w:t>
      </w:r>
      <w:r>
        <w:rPr>
          <w:rFonts w:ascii="Calibri" w:eastAsia="Calibri" w:hAnsi="Calibri" w:cs="Times New Roman"/>
          <w:b/>
          <w:lang w:eastAsia="ko-KR"/>
        </w:rPr>
        <w:t xml:space="preserve">entire Organization chart for Application Enablement </w:t>
      </w:r>
    </w:p>
    <w:p w:rsidR="00751F65" w:rsidRDefault="00751F65" w:rsidP="008A7A95">
      <w:pPr>
        <w:rPr>
          <w:rFonts w:ascii="Calibri" w:eastAsia="Calibri" w:hAnsi="Calibri" w:cs="Times New Roman"/>
          <w:b/>
          <w:lang w:eastAsia="ko-KR"/>
        </w:rPr>
      </w:pPr>
      <w:r w:rsidRPr="00751F65">
        <w:rPr>
          <w:rFonts w:ascii="Calibri" w:eastAsia="Calibri" w:hAnsi="Calibri" w:cs="Times New Roman"/>
          <w:b/>
          <w:lang w:eastAsia="ko-KR"/>
        </w:rPr>
        <w:object w:dxaOrig="9180" w:dyaOrig="11880">
          <v:shape id="_x0000_i1030" type="#_x0000_t75" style="width:459pt;height:594pt" o:ole="">
            <v:imagedata r:id="rId23" o:title=""/>
          </v:shape>
          <o:OLEObject Type="Embed" ProgID="AcroExch.Document.11" ShapeID="_x0000_i1030" DrawAspect="Content" ObjectID="_1516744222" r:id="rId24"/>
        </w:object>
      </w:r>
    </w:p>
    <w:p w:rsidR="00C21368" w:rsidRDefault="006C6A48" w:rsidP="008A7A95">
      <w:pPr>
        <w:rPr>
          <w:rFonts w:ascii="Calibri" w:hAnsi="Calibri" w:cs="Calibri"/>
          <w:color w:val="003399"/>
        </w:rPr>
      </w:pPr>
      <w:r>
        <w:rPr>
          <w:rFonts w:ascii="Calibri" w:hAnsi="Calibri" w:cs="Calibri"/>
          <w:color w:val="003399"/>
        </w:rPr>
        <w:t>E</w:t>
      </w:r>
      <w:r w:rsidR="00751F65" w:rsidRPr="00751F65">
        <w:rPr>
          <w:rFonts w:ascii="Calibri" w:hAnsi="Calibri" w:cs="Calibri"/>
          <w:color w:val="003399"/>
        </w:rPr>
        <w:t>ntire organization chart for US</w:t>
      </w:r>
      <w:r w:rsidR="00751F65">
        <w:rPr>
          <w:rFonts w:ascii="Calibri" w:hAnsi="Calibri" w:cs="Calibri"/>
          <w:color w:val="003399"/>
        </w:rPr>
        <w:t>A</w:t>
      </w:r>
      <w:r w:rsidR="00751F65" w:rsidRPr="00751F65">
        <w:rPr>
          <w:rFonts w:ascii="Calibri" w:hAnsi="Calibri" w:cs="Calibri"/>
          <w:color w:val="003399"/>
        </w:rPr>
        <w:t xml:space="preserve"> and India for Applicatio</w:t>
      </w:r>
      <w:r w:rsidR="00751F65">
        <w:rPr>
          <w:rFonts w:ascii="Calibri" w:hAnsi="Calibri" w:cs="Calibri"/>
          <w:color w:val="003399"/>
        </w:rPr>
        <w:t xml:space="preserve">n Enablement </w:t>
      </w:r>
      <w:r>
        <w:rPr>
          <w:rFonts w:ascii="Calibri" w:hAnsi="Calibri" w:cs="Calibri"/>
          <w:color w:val="003399"/>
        </w:rPr>
        <w:t>talks about U</w:t>
      </w:r>
      <w:r w:rsidR="00600EAD">
        <w:rPr>
          <w:rFonts w:ascii="Calibri" w:hAnsi="Calibri" w:cs="Calibri"/>
          <w:color w:val="003399"/>
        </w:rPr>
        <w:t xml:space="preserve">nited </w:t>
      </w:r>
      <w:r>
        <w:rPr>
          <w:rFonts w:ascii="Calibri" w:hAnsi="Calibri" w:cs="Calibri"/>
          <w:color w:val="003399"/>
        </w:rPr>
        <w:t>P</w:t>
      </w:r>
      <w:r w:rsidR="00600EAD">
        <w:rPr>
          <w:rFonts w:ascii="Calibri" w:hAnsi="Calibri" w:cs="Calibri"/>
          <w:color w:val="003399"/>
        </w:rPr>
        <w:t xml:space="preserve">rogramming </w:t>
      </w:r>
      <w:r>
        <w:rPr>
          <w:rFonts w:ascii="Calibri" w:hAnsi="Calibri" w:cs="Calibri"/>
          <w:color w:val="003399"/>
        </w:rPr>
        <w:t>M</w:t>
      </w:r>
      <w:r w:rsidR="00600EAD">
        <w:rPr>
          <w:rFonts w:ascii="Calibri" w:hAnsi="Calibri" w:cs="Calibri"/>
          <w:color w:val="003399"/>
        </w:rPr>
        <w:t>odel</w:t>
      </w:r>
      <w:r>
        <w:rPr>
          <w:rFonts w:ascii="Calibri" w:hAnsi="Calibri" w:cs="Calibri"/>
          <w:color w:val="003399"/>
        </w:rPr>
        <w:t xml:space="preserve"> department, </w:t>
      </w:r>
      <w:r w:rsidR="00073510">
        <w:rPr>
          <w:rFonts w:ascii="Calibri" w:hAnsi="Calibri" w:cs="Calibri"/>
          <w:color w:val="003399"/>
        </w:rPr>
        <w:t>headed by</w:t>
      </w:r>
      <w:r w:rsidR="00751F65">
        <w:rPr>
          <w:rFonts w:ascii="Calibri" w:hAnsi="Calibri" w:cs="Calibri"/>
          <w:color w:val="003399"/>
        </w:rPr>
        <w:t xml:space="preserve"> Anvita Akhtar, Director Technology.</w:t>
      </w:r>
    </w:p>
    <w:p w:rsidR="00600EAD" w:rsidRPr="00751F65" w:rsidRDefault="00600EAD" w:rsidP="008A7A95">
      <w:pPr>
        <w:rPr>
          <w:rFonts w:ascii="Calibri" w:hAnsi="Calibri" w:cs="Calibri"/>
          <w:color w:val="003399"/>
        </w:rPr>
      </w:pPr>
      <w:r>
        <w:rPr>
          <w:rFonts w:ascii="Calibri" w:hAnsi="Calibri" w:cs="Calibri"/>
          <w:color w:val="003399"/>
        </w:rPr>
        <w:lastRenderedPageBreak/>
        <w:t>Anvita Akhtar Organization Structure: -</w:t>
      </w:r>
    </w:p>
    <w:p w:rsidR="007D7F05" w:rsidRDefault="008655BA" w:rsidP="008A7A95">
      <w:r>
        <w:object w:dxaOrig="8066" w:dyaOrig="10973">
          <v:shape id="_x0000_i1031" type="#_x0000_t75" style="width:403.5pt;height:549pt" o:ole="">
            <v:imagedata r:id="rId25" o:title=""/>
          </v:shape>
          <o:OLEObject Type="Embed" ProgID="Visio.Drawing.11" ShapeID="_x0000_i1031" DrawAspect="Content" ObjectID="_1516744223" r:id="rId26"/>
        </w:object>
      </w:r>
    </w:p>
    <w:p w:rsidR="00073510" w:rsidRDefault="00073510" w:rsidP="008A7A95">
      <w:pPr>
        <w:rPr>
          <w:rFonts w:ascii="Calibri" w:eastAsia="Calibri" w:hAnsi="Calibri" w:cs="Times New Roman"/>
          <w:b/>
          <w:lang w:eastAsia="ko-KR"/>
        </w:rPr>
      </w:pPr>
    </w:p>
    <w:p w:rsidR="00BB58B5" w:rsidRDefault="00BB58B5" w:rsidP="008A7A95">
      <w:pPr>
        <w:rPr>
          <w:rFonts w:ascii="Calibri" w:eastAsia="Calibri" w:hAnsi="Calibri" w:cs="Times New Roman"/>
          <w:b/>
          <w:lang w:eastAsia="ko-KR"/>
        </w:rPr>
      </w:pPr>
    </w:p>
    <w:p w:rsidR="00073510" w:rsidRPr="00600EAD" w:rsidRDefault="00600EAD" w:rsidP="008A7A95">
      <w:pPr>
        <w:rPr>
          <w:rFonts w:ascii="Calibri" w:hAnsi="Calibri" w:cs="Calibri"/>
          <w:color w:val="003399"/>
        </w:rPr>
      </w:pPr>
      <w:r w:rsidRPr="00600EAD">
        <w:rPr>
          <w:rFonts w:ascii="Calibri" w:hAnsi="Calibri" w:cs="Calibri"/>
          <w:color w:val="003399"/>
        </w:rPr>
        <w:lastRenderedPageBreak/>
        <w:t>Offshore Team Organization Structure:-</w:t>
      </w:r>
    </w:p>
    <w:p w:rsidR="00633A80" w:rsidRDefault="0004672A" w:rsidP="008A7A95">
      <w:r>
        <w:object w:dxaOrig="15455" w:dyaOrig="8002">
          <v:shape id="_x0000_i1032" type="#_x0000_t75" style="width:492.75pt;height:387.75pt" o:ole="">
            <v:imagedata r:id="rId27" o:title=""/>
          </v:shape>
          <o:OLEObject Type="Embed" ProgID="Visio.Drawing.11" ShapeID="_x0000_i1032" DrawAspect="Content" ObjectID="_1516744224" r:id="rId28"/>
        </w:object>
      </w:r>
    </w:p>
    <w:p w:rsidR="00BE4836" w:rsidRPr="00E6523B" w:rsidRDefault="00BE4836" w:rsidP="000D7ABC">
      <w:pPr>
        <w:pStyle w:val="ListParagraph"/>
        <w:numPr>
          <w:ilvl w:val="0"/>
          <w:numId w:val="7"/>
        </w:numPr>
        <w:rPr>
          <w:rFonts w:ascii="Calibri" w:eastAsia="Calibri" w:hAnsi="Calibri" w:cs="Times New Roman"/>
          <w:b/>
          <w:sz w:val="24"/>
          <w:szCs w:val="24"/>
          <w:lang w:eastAsia="ko-KR"/>
        </w:rPr>
      </w:pPr>
      <w:r w:rsidRPr="00E6523B">
        <w:rPr>
          <w:rFonts w:ascii="Calibri" w:eastAsia="Calibri" w:hAnsi="Calibri" w:cs="Times New Roman"/>
          <w:b/>
          <w:sz w:val="24"/>
          <w:szCs w:val="24"/>
          <w:lang w:eastAsia="ko-KR"/>
        </w:rPr>
        <w:t xml:space="preserve">How did Anil Gogia obtain Special Knowledge? </w:t>
      </w:r>
    </w:p>
    <w:p w:rsidR="00787389" w:rsidRPr="00BE4836" w:rsidRDefault="00787389" w:rsidP="00BE4836">
      <w:pPr>
        <w:rPr>
          <w:rFonts w:ascii="Calibri" w:eastAsia="Calibri" w:hAnsi="Calibri" w:cs="Times New Roman"/>
          <w:b/>
          <w:sz w:val="24"/>
          <w:szCs w:val="24"/>
          <w:lang w:eastAsia="ko-KR"/>
        </w:rPr>
      </w:pPr>
      <w:r w:rsidRPr="00787389">
        <w:rPr>
          <w:b/>
        </w:rPr>
        <w:t>Beneficiary’s knowledge, education, training employment which identified the beneficiary’s specialized knowledge as his expertise in the company’s Application Enablement (AE) System</w:t>
      </w:r>
    </w:p>
    <w:p w:rsidR="00C70EBB" w:rsidRDefault="00C70EBB" w:rsidP="00C70EBB">
      <w:pPr>
        <w:autoSpaceDE w:val="0"/>
        <w:autoSpaceDN w:val="0"/>
        <w:spacing w:after="0"/>
        <w:rPr>
          <w:rFonts w:ascii="Calibri" w:hAnsi="Calibri" w:cs="Calibri"/>
          <w:color w:val="003399"/>
        </w:rPr>
      </w:pPr>
      <w:r>
        <w:rPr>
          <w:rFonts w:ascii="Calibri" w:hAnsi="Calibri" w:cs="Calibri"/>
          <w:color w:val="003399"/>
        </w:rPr>
        <w:t>Anil Gogia</w:t>
      </w:r>
      <w:r w:rsidRPr="00C70EBB">
        <w:rPr>
          <w:rFonts w:ascii="Calibri" w:hAnsi="Calibri" w:cs="Calibri"/>
          <w:color w:val="003399"/>
        </w:rPr>
        <w:t xml:space="preserve"> has been on Application Enablement program </w:t>
      </w:r>
      <w:r w:rsidRPr="001C235C">
        <w:rPr>
          <w:rFonts w:ascii="Calibri" w:hAnsi="Calibri" w:cs="Calibri"/>
          <w:b/>
          <w:color w:val="003399"/>
        </w:rPr>
        <w:t>right from its inception</w:t>
      </w:r>
      <w:r w:rsidRPr="00C70EBB">
        <w:rPr>
          <w:rFonts w:ascii="Calibri" w:hAnsi="Calibri" w:cs="Calibri"/>
          <w:color w:val="003399"/>
        </w:rPr>
        <w:t>.  Application Enablement program is categoriz</w:t>
      </w:r>
      <w:r>
        <w:rPr>
          <w:rFonts w:ascii="Calibri" w:hAnsi="Calibri" w:cs="Calibri"/>
          <w:color w:val="003399"/>
        </w:rPr>
        <w:t xml:space="preserve">ed into several bundles/tracks </w:t>
      </w:r>
      <w:r w:rsidRPr="00C70EBB">
        <w:rPr>
          <w:rFonts w:ascii="Calibri" w:hAnsi="Calibri" w:cs="Calibri"/>
          <w:color w:val="003399"/>
        </w:rPr>
        <w:t>like Core UPM, WMB, FF, AE Experience, MINDI, MORC Core, Analytics &amp; Exchanges etc. Of these track UPM MORC Core is a horizontal track that</w:t>
      </w:r>
      <w:r>
        <w:rPr>
          <w:rFonts w:ascii="Calibri" w:hAnsi="Calibri" w:cs="Calibri"/>
          <w:color w:val="003399"/>
        </w:rPr>
        <w:t xml:space="preserve"> serves as a technical enabler </w:t>
      </w:r>
      <w:r w:rsidRPr="00C70EBB">
        <w:rPr>
          <w:rFonts w:ascii="Calibri" w:hAnsi="Calibri" w:cs="Calibri"/>
          <w:color w:val="003399"/>
        </w:rPr>
        <w:t>for the other tracks. Anil Gogia was instrumental in putting together a framework that made the development much smooth and he continues to provide technical guidance across the spectr</w:t>
      </w:r>
      <w:r>
        <w:rPr>
          <w:rFonts w:ascii="Calibri" w:hAnsi="Calibri" w:cs="Calibri"/>
          <w:color w:val="003399"/>
        </w:rPr>
        <w:t xml:space="preserve">um.  </w:t>
      </w:r>
      <w:r w:rsidRPr="00C70EBB">
        <w:rPr>
          <w:rFonts w:ascii="Calibri" w:hAnsi="Calibri" w:cs="Calibri"/>
          <w:color w:val="003399"/>
        </w:rPr>
        <w:t>Apart from this, he is also learned Hadoop and is working on P</w:t>
      </w:r>
      <w:r>
        <w:rPr>
          <w:rFonts w:ascii="Calibri" w:hAnsi="Calibri" w:cs="Calibri"/>
          <w:color w:val="003399"/>
        </w:rPr>
        <w:t xml:space="preserve">roof </w:t>
      </w:r>
      <w:r w:rsidRPr="00C70EBB">
        <w:rPr>
          <w:rFonts w:ascii="Calibri" w:hAnsi="Calibri" w:cs="Calibri"/>
          <w:color w:val="003399"/>
        </w:rPr>
        <w:t>o</w:t>
      </w:r>
      <w:r>
        <w:rPr>
          <w:rFonts w:ascii="Calibri" w:hAnsi="Calibri" w:cs="Calibri"/>
          <w:color w:val="003399"/>
        </w:rPr>
        <w:t xml:space="preserve">f </w:t>
      </w:r>
      <w:r w:rsidRPr="00C70EBB">
        <w:rPr>
          <w:rFonts w:ascii="Calibri" w:hAnsi="Calibri" w:cs="Calibri"/>
          <w:color w:val="003399"/>
        </w:rPr>
        <w:t>C</w:t>
      </w:r>
      <w:r>
        <w:rPr>
          <w:rFonts w:ascii="Calibri" w:hAnsi="Calibri" w:cs="Calibri"/>
          <w:color w:val="003399"/>
        </w:rPr>
        <w:t>oncept</w:t>
      </w:r>
      <w:r w:rsidRPr="00C70EBB">
        <w:rPr>
          <w:rFonts w:ascii="Calibri" w:hAnsi="Calibri" w:cs="Calibri"/>
          <w:color w:val="003399"/>
        </w:rPr>
        <w:t>s having seen the potential of Hadoop within the Analytics track.</w:t>
      </w:r>
    </w:p>
    <w:p w:rsidR="00C70EBB" w:rsidRDefault="00C70EBB" w:rsidP="00C70EBB">
      <w:pPr>
        <w:autoSpaceDE w:val="0"/>
        <w:autoSpaceDN w:val="0"/>
        <w:spacing w:after="0"/>
        <w:rPr>
          <w:rFonts w:ascii="Calibri" w:hAnsi="Calibri" w:cs="Calibri"/>
          <w:color w:val="003399"/>
        </w:rPr>
      </w:pPr>
    </w:p>
    <w:p w:rsidR="00A13382" w:rsidRDefault="00A13382" w:rsidP="00326443">
      <w:pPr>
        <w:autoSpaceDE w:val="0"/>
        <w:autoSpaceDN w:val="0"/>
        <w:spacing w:after="0"/>
        <w:rPr>
          <w:rFonts w:ascii="Calibri" w:hAnsi="Calibri" w:cs="Calibri"/>
          <w:b/>
          <w:color w:val="003399"/>
          <w:sz w:val="24"/>
          <w:szCs w:val="24"/>
        </w:rPr>
      </w:pPr>
    </w:p>
    <w:p w:rsidR="00A13382" w:rsidRDefault="00A13382" w:rsidP="00326443">
      <w:pPr>
        <w:autoSpaceDE w:val="0"/>
        <w:autoSpaceDN w:val="0"/>
        <w:spacing w:after="0"/>
        <w:rPr>
          <w:rFonts w:ascii="Calibri" w:hAnsi="Calibri" w:cs="Calibri"/>
          <w:b/>
          <w:color w:val="003399"/>
          <w:sz w:val="24"/>
          <w:szCs w:val="24"/>
        </w:rPr>
      </w:pPr>
    </w:p>
    <w:p w:rsidR="00326443" w:rsidRPr="00633A80" w:rsidRDefault="00E85945" w:rsidP="00326443">
      <w:pPr>
        <w:autoSpaceDE w:val="0"/>
        <w:autoSpaceDN w:val="0"/>
        <w:spacing w:after="0"/>
        <w:rPr>
          <w:rFonts w:ascii="Calibri" w:hAnsi="Calibri" w:cs="Calibri"/>
          <w:b/>
          <w:color w:val="003399"/>
          <w:sz w:val="24"/>
          <w:szCs w:val="24"/>
        </w:rPr>
      </w:pPr>
      <w:r w:rsidRPr="00633A80">
        <w:rPr>
          <w:rFonts w:ascii="Calibri" w:hAnsi="Calibri" w:cs="Calibri"/>
          <w:b/>
          <w:color w:val="003399"/>
          <w:sz w:val="24"/>
          <w:szCs w:val="24"/>
        </w:rPr>
        <w:t xml:space="preserve">Learning from </w:t>
      </w:r>
      <w:r w:rsidR="00326443" w:rsidRPr="00633A80">
        <w:rPr>
          <w:rFonts w:ascii="Calibri" w:hAnsi="Calibri" w:cs="Calibri"/>
          <w:b/>
          <w:color w:val="003399"/>
          <w:sz w:val="24"/>
          <w:szCs w:val="24"/>
        </w:rPr>
        <w:t>Education: -</w:t>
      </w:r>
    </w:p>
    <w:p w:rsidR="00590BEF" w:rsidRDefault="00590BEF" w:rsidP="00326443">
      <w:pPr>
        <w:autoSpaceDE w:val="0"/>
        <w:autoSpaceDN w:val="0"/>
        <w:spacing w:after="0"/>
        <w:rPr>
          <w:rFonts w:ascii="Calibri" w:hAnsi="Calibri" w:cs="Calibri"/>
          <w:color w:val="003399"/>
        </w:rPr>
      </w:pPr>
    </w:p>
    <w:p w:rsidR="00590BEF" w:rsidRDefault="00590BEF" w:rsidP="00590BEF">
      <w:pPr>
        <w:rPr>
          <w:rFonts w:ascii="Calibri" w:hAnsi="Calibri" w:cs="Calibri"/>
          <w:color w:val="003399"/>
        </w:rPr>
      </w:pPr>
      <w:r>
        <w:rPr>
          <w:rFonts w:ascii="Calibri" w:hAnsi="Calibri" w:cs="Calibri"/>
          <w:color w:val="003399"/>
        </w:rPr>
        <w:t xml:space="preserve">Anil’s </w:t>
      </w:r>
      <w:r w:rsidRPr="00337170">
        <w:rPr>
          <w:rFonts w:ascii="Calibri" w:hAnsi="Calibri" w:cs="Calibri"/>
          <w:color w:val="003399"/>
        </w:rPr>
        <w:t xml:space="preserve">Medical </w:t>
      </w:r>
      <w:r>
        <w:rPr>
          <w:rFonts w:ascii="Calibri" w:hAnsi="Calibri" w:cs="Calibri"/>
          <w:color w:val="003399"/>
        </w:rPr>
        <w:t>H</w:t>
      </w:r>
      <w:r w:rsidRPr="00337170">
        <w:rPr>
          <w:rFonts w:ascii="Calibri" w:hAnsi="Calibri" w:cs="Calibri"/>
          <w:color w:val="003399"/>
        </w:rPr>
        <w:t>ealth</w:t>
      </w:r>
      <w:r>
        <w:rPr>
          <w:rFonts w:ascii="Calibri" w:hAnsi="Calibri" w:cs="Calibri"/>
          <w:color w:val="003399"/>
        </w:rPr>
        <w:t xml:space="preserve"> C</w:t>
      </w:r>
      <w:r w:rsidRPr="00337170">
        <w:rPr>
          <w:rFonts w:ascii="Calibri" w:hAnsi="Calibri" w:cs="Calibri"/>
          <w:color w:val="003399"/>
        </w:rPr>
        <w:t>are knowl</w:t>
      </w:r>
      <w:r>
        <w:rPr>
          <w:rFonts w:ascii="Calibri" w:hAnsi="Calibri" w:cs="Calibri"/>
          <w:color w:val="003399"/>
        </w:rPr>
        <w:t xml:space="preserve">edge helps him to understand </w:t>
      </w:r>
      <w:r w:rsidRPr="00337170">
        <w:rPr>
          <w:rFonts w:ascii="Calibri" w:hAnsi="Calibri" w:cs="Calibri"/>
          <w:color w:val="003399"/>
        </w:rPr>
        <w:t xml:space="preserve">Patients/Members and Providers needs </w:t>
      </w:r>
      <w:r>
        <w:rPr>
          <w:rFonts w:ascii="Calibri" w:hAnsi="Calibri" w:cs="Calibri"/>
          <w:color w:val="003399"/>
        </w:rPr>
        <w:t>better than anyone in the department because of his education and learning, training during his clinical experience and hands on practical experience in the department.</w:t>
      </w:r>
      <w:r w:rsidRPr="00337170">
        <w:rPr>
          <w:rFonts w:ascii="Calibri" w:hAnsi="Calibri" w:cs="Calibri"/>
          <w:color w:val="003399"/>
        </w:rPr>
        <w:t xml:space="preserve"> Technical knowledge helps in implementing the </w:t>
      </w:r>
      <w:r>
        <w:rPr>
          <w:rFonts w:ascii="Calibri" w:hAnsi="Calibri" w:cs="Calibri"/>
          <w:color w:val="003399"/>
        </w:rPr>
        <w:t xml:space="preserve">Client or Provider Business </w:t>
      </w:r>
      <w:r w:rsidRPr="00337170">
        <w:rPr>
          <w:rFonts w:ascii="Calibri" w:hAnsi="Calibri" w:cs="Calibri"/>
          <w:color w:val="003399"/>
        </w:rPr>
        <w:t xml:space="preserve">system needs </w:t>
      </w:r>
      <w:r>
        <w:rPr>
          <w:rFonts w:ascii="Calibri" w:hAnsi="Calibri" w:cs="Calibri"/>
          <w:color w:val="003399"/>
        </w:rPr>
        <w:t>for</w:t>
      </w:r>
      <w:r w:rsidRPr="00337170">
        <w:rPr>
          <w:rFonts w:ascii="Calibri" w:hAnsi="Calibri" w:cs="Calibri"/>
          <w:color w:val="003399"/>
        </w:rPr>
        <w:t xml:space="preserve"> Automation by developing Software. </w:t>
      </w:r>
    </w:p>
    <w:p w:rsidR="00590BEF" w:rsidRDefault="00590BEF" w:rsidP="00590BEF">
      <w:pPr>
        <w:rPr>
          <w:rFonts w:ascii="Calibri" w:hAnsi="Calibri" w:cs="Calibri"/>
          <w:color w:val="003399"/>
        </w:rPr>
      </w:pPr>
      <w:r>
        <w:rPr>
          <w:rFonts w:ascii="Calibri" w:hAnsi="Calibri" w:cs="Calibri"/>
          <w:color w:val="003399"/>
        </w:rPr>
        <w:t xml:space="preserve">He learned specialized skills </w:t>
      </w:r>
      <w:r w:rsidRPr="000D7ABC">
        <w:rPr>
          <w:rFonts w:ascii="Calibri" w:hAnsi="Calibri" w:cs="Calibri"/>
          <w:b/>
          <w:color w:val="003399"/>
        </w:rPr>
        <w:t>through Education, on job experience in clinical, IT and UHG.</w:t>
      </w:r>
    </w:p>
    <w:p w:rsidR="00590BEF" w:rsidRDefault="00590BEF" w:rsidP="00590BEF">
      <w:pPr>
        <w:rPr>
          <w:rFonts w:ascii="Calibri" w:hAnsi="Calibri" w:cs="Calibri"/>
          <w:color w:val="003399"/>
        </w:rPr>
      </w:pPr>
      <w:r>
        <w:rPr>
          <w:rFonts w:ascii="Calibri" w:hAnsi="Calibri" w:cs="Calibri"/>
          <w:color w:val="003399"/>
        </w:rPr>
        <w:t xml:space="preserve">He is having </w:t>
      </w:r>
      <w:r w:rsidRPr="00590BEF">
        <w:rPr>
          <w:rFonts w:ascii="Calibri" w:hAnsi="Calibri" w:cs="Calibri"/>
          <w:color w:val="003399"/>
          <w:u w:val="single"/>
        </w:rPr>
        <w:t>Specialized knowledge in US Healthcare – Certified PAHM</w:t>
      </w:r>
      <w:r w:rsidRPr="00310793">
        <w:rPr>
          <w:rFonts w:ascii="Calibri" w:hAnsi="Calibri" w:cs="Calibri"/>
          <w:color w:val="003399"/>
        </w:rPr>
        <w:t xml:space="preserve"> (Professional, Academy for Healthcare Management)</w:t>
      </w:r>
      <w:r>
        <w:rPr>
          <w:rFonts w:ascii="Calibri" w:hAnsi="Calibri" w:cs="Calibri"/>
          <w:color w:val="003399"/>
        </w:rPr>
        <w:t xml:space="preserve"> PAHM where he learned the following in detailed way. </w:t>
      </w:r>
      <w:hyperlink r:id="rId29" w:anchor="ahm250" w:history="1">
        <w:r w:rsidRPr="00AE7A74">
          <w:rPr>
            <w:rStyle w:val="Hyperlink"/>
            <w:rFonts w:ascii="Calibri" w:hAnsi="Calibri" w:cs="Calibri"/>
          </w:rPr>
          <w:t>http://www.ahip.org/ciepd/options/courses_mcmanagement.html#ahm250</w:t>
        </w:r>
      </w:hyperlink>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Basic concept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Principal ethical issues confronting health plans</w:t>
      </w:r>
    </w:p>
    <w:p w:rsidR="00590BEF" w:rsidRDefault="00590BEF" w:rsidP="00326443">
      <w:pPr>
        <w:autoSpaceDE w:val="0"/>
        <w:autoSpaceDN w:val="0"/>
        <w:spacing w:after="0"/>
        <w:rPr>
          <w:rFonts w:ascii="Calibri" w:hAnsi="Calibri" w:cs="Calibri"/>
          <w:color w:val="003399"/>
        </w:rPr>
      </w:pPr>
    </w:p>
    <w:p w:rsidR="002B6F31" w:rsidRDefault="002B6F31" w:rsidP="00326443">
      <w:pPr>
        <w:autoSpaceDE w:val="0"/>
        <w:autoSpaceDN w:val="0"/>
        <w:spacing w:after="0"/>
        <w:rPr>
          <w:rFonts w:ascii="Calibri" w:hAnsi="Calibri" w:cs="Calibri"/>
          <w:color w:val="003399"/>
        </w:rPr>
      </w:pPr>
      <w:r w:rsidRPr="00C936DD">
        <w:rPr>
          <w:rFonts w:ascii="Calibri" w:hAnsi="Calibri" w:cs="Calibri"/>
          <w:color w:val="003399"/>
        </w:rPr>
        <w:t>He did his post-graduation in Masters in Computer Applications where he learned detailed Computer software technologies.</w:t>
      </w:r>
    </w:p>
    <w:p w:rsidR="00326443" w:rsidRDefault="00326443" w:rsidP="00326443">
      <w:pPr>
        <w:autoSpaceDE w:val="0"/>
        <w:autoSpaceDN w:val="0"/>
        <w:spacing w:after="0" w:line="240" w:lineRule="auto"/>
        <w:rPr>
          <w:rFonts w:ascii="Calibri" w:hAnsi="Calibri" w:cs="Calibri"/>
          <w:color w:val="003399"/>
        </w:rPr>
      </w:pPr>
    </w:p>
    <w:p w:rsidR="00C936DD" w:rsidRPr="00C936DD" w:rsidRDefault="00C936DD" w:rsidP="00326443">
      <w:pPr>
        <w:autoSpaceDE w:val="0"/>
        <w:autoSpaceDN w:val="0"/>
        <w:spacing w:after="0" w:line="240" w:lineRule="auto"/>
        <w:rPr>
          <w:rFonts w:ascii="Calibri" w:hAnsi="Calibri" w:cs="Calibri"/>
          <w:color w:val="003399"/>
        </w:rPr>
      </w:pPr>
      <w:r>
        <w:rPr>
          <w:rFonts w:ascii="Calibri" w:hAnsi="Calibri" w:cs="Calibri"/>
          <w:color w:val="003399"/>
        </w:rPr>
        <w:t>He has also provided certificate for all his education and training in the application as evidence.</w:t>
      </w:r>
    </w:p>
    <w:p w:rsidR="00457273" w:rsidRDefault="00457273" w:rsidP="009D545C">
      <w:pPr>
        <w:autoSpaceDE w:val="0"/>
        <w:autoSpaceDN w:val="0"/>
        <w:rPr>
          <w:rFonts w:ascii="Calibri" w:hAnsi="Calibri" w:cs="Calibri"/>
          <w:color w:val="003399"/>
        </w:rPr>
      </w:pPr>
    </w:p>
    <w:p w:rsidR="00326443" w:rsidRPr="00633A80" w:rsidRDefault="00E85945" w:rsidP="009D545C">
      <w:pPr>
        <w:autoSpaceDE w:val="0"/>
        <w:autoSpaceDN w:val="0"/>
        <w:rPr>
          <w:rFonts w:ascii="Calibri" w:hAnsi="Calibri" w:cs="Calibri"/>
          <w:b/>
          <w:color w:val="003399"/>
          <w:sz w:val="24"/>
          <w:szCs w:val="24"/>
        </w:rPr>
      </w:pPr>
      <w:r w:rsidRPr="00633A80">
        <w:rPr>
          <w:rFonts w:ascii="Calibri" w:hAnsi="Calibri" w:cs="Calibri"/>
          <w:b/>
          <w:color w:val="003399"/>
          <w:sz w:val="24"/>
          <w:szCs w:val="24"/>
        </w:rPr>
        <w:t xml:space="preserve">Learning from </w:t>
      </w:r>
      <w:r w:rsidR="00326443" w:rsidRPr="00633A80">
        <w:rPr>
          <w:rFonts w:ascii="Calibri" w:hAnsi="Calibri" w:cs="Calibri"/>
          <w:b/>
          <w:color w:val="003399"/>
          <w:sz w:val="24"/>
          <w:szCs w:val="24"/>
        </w:rPr>
        <w:t>Training and Employment: -</w:t>
      </w:r>
    </w:p>
    <w:p w:rsidR="002B6F31" w:rsidRPr="00C936DD" w:rsidRDefault="002B6F31" w:rsidP="009D545C">
      <w:pPr>
        <w:autoSpaceDE w:val="0"/>
        <w:autoSpaceDN w:val="0"/>
        <w:rPr>
          <w:rFonts w:ascii="Calibri" w:hAnsi="Calibri" w:cs="Calibri"/>
          <w:color w:val="003399"/>
        </w:rPr>
      </w:pPr>
      <w:r w:rsidRPr="00C936DD">
        <w:rPr>
          <w:rFonts w:ascii="Calibri" w:hAnsi="Calibri" w:cs="Calibri"/>
          <w:color w:val="003399"/>
        </w:rPr>
        <w:t>He did certification in Finance, Healthcare domai</w:t>
      </w:r>
      <w:r w:rsidR="00C936DD">
        <w:rPr>
          <w:rFonts w:ascii="Calibri" w:hAnsi="Calibri" w:cs="Calibri"/>
          <w:color w:val="003399"/>
        </w:rPr>
        <w:t>n and computer technologies i.e.</w:t>
      </w:r>
      <w:r w:rsidR="00C936DD" w:rsidRPr="00C936DD">
        <w:rPr>
          <w:rFonts w:ascii="Calibri" w:hAnsi="Calibri" w:cs="Calibri"/>
          <w:color w:val="003399"/>
        </w:rPr>
        <w:t>:</w:t>
      </w:r>
      <w:r w:rsidRPr="00C936DD">
        <w:rPr>
          <w:rFonts w:ascii="Calibri" w:hAnsi="Calibri" w:cs="Calibri"/>
          <w:color w:val="003399"/>
        </w:rPr>
        <w:t>-</w:t>
      </w:r>
    </w:p>
    <w:p w:rsidR="00457273" w:rsidRPr="00045FF0" w:rsidRDefault="00457273" w:rsidP="00457273">
      <w:pPr>
        <w:autoSpaceDE w:val="0"/>
        <w:autoSpaceDN w:val="0"/>
        <w:spacing w:after="0"/>
        <w:rPr>
          <w:rFonts w:ascii="Calibri" w:hAnsi="Calibri" w:cs="Calibri"/>
          <w:color w:val="003399"/>
        </w:rPr>
      </w:pPr>
      <w:r w:rsidRPr="00C936DD">
        <w:rPr>
          <w:rFonts w:ascii="Calibri" w:hAnsi="Calibri" w:cs="Calibri"/>
          <w:b/>
          <w:color w:val="003399"/>
        </w:rPr>
        <w:t xml:space="preserve">Finance Expertise: – </w:t>
      </w:r>
      <w:r w:rsidR="00045FF0" w:rsidRPr="00045FF0">
        <w:rPr>
          <w:rFonts w:ascii="Calibri" w:hAnsi="Calibri" w:cs="Calibri"/>
          <w:color w:val="003399"/>
        </w:rPr>
        <w:t>Recently he learned financial knowledge for that he did certification</w:t>
      </w:r>
      <w:r w:rsidR="00590BEF">
        <w:rPr>
          <w:rFonts w:ascii="Calibri" w:hAnsi="Calibri" w:cs="Calibri"/>
          <w:color w:val="003399"/>
        </w:rPr>
        <w:t xml:space="preserve"> in f</w:t>
      </w:r>
      <w:r w:rsidR="00045FF0" w:rsidRPr="00045FF0">
        <w:rPr>
          <w:rFonts w:ascii="Calibri" w:hAnsi="Calibri" w:cs="Calibri"/>
          <w:color w:val="003399"/>
        </w:rPr>
        <w:t xml:space="preserve">inancial </w:t>
      </w:r>
      <w:r w:rsidR="00590BEF">
        <w:rPr>
          <w:rFonts w:ascii="Calibri" w:hAnsi="Calibri" w:cs="Calibri"/>
          <w:color w:val="003399"/>
        </w:rPr>
        <w:t>markets from</w:t>
      </w:r>
      <w:r w:rsidR="00045FF0" w:rsidRPr="00045FF0">
        <w:rPr>
          <w:rFonts w:ascii="Calibri" w:hAnsi="Calibri" w:cs="Calibri"/>
          <w:color w:val="003399"/>
        </w:rPr>
        <w:t xml:space="preserve"> very renowned India biggest Stock Exchange, </w:t>
      </w:r>
      <w:r w:rsidR="00590BEF">
        <w:rPr>
          <w:rFonts w:ascii="Calibri" w:hAnsi="Calibri" w:cs="Calibri"/>
          <w:color w:val="003399"/>
        </w:rPr>
        <w:t xml:space="preserve">National Stock Exchange, NSE, </w:t>
      </w:r>
      <w:r w:rsidR="00045FF0" w:rsidRPr="00045FF0">
        <w:rPr>
          <w:rFonts w:ascii="Calibri" w:hAnsi="Calibri" w:cs="Calibri"/>
          <w:color w:val="003399"/>
        </w:rPr>
        <w:t xml:space="preserve">as UPM 3 Framework integration requires for </w:t>
      </w:r>
      <w:r w:rsidR="00045FF0" w:rsidRPr="00045FF0">
        <w:rPr>
          <w:rFonts w:ascii="Calibri" w:hAnsi="Calibri" w:cs="Calibri"/>
          <w:color w:val="003399"/>
          <w:u w:val="single"/>
        </w:rPr>
        <w:t xml:space="preserve">Financial applications of United </w:t>
      </w:r>
      <w:r w:rsidR="00590BEF">
        <w:rPr>
          <w:rFonts w:ascii="Calibri" w:hAnsi="Calibri" w:cs="Calibri"/>
          <w:color w:val="003399"/>
        </w:rPr>
        <w:t xml:space="preserve"> like Payable, OHFS (Optum Health Financial System, OHBS (Optum Health Financial Banking System)  w</w:t>
      </w:r>
      <w:r w:rsidR="00045FF0" w:rsidRPr="00045FF0">
        <w:rPr>
          <w:rFonts w:ascii="Calibri" w:hAnsi="Calibri" w:cs="Calibri"/>
          <w:color w:val="003399"/>
        </w:rPr>
        <w:t>hich send financial reports and do financial operations on behalf of member or Insurance firms and to check and pay premium, calculate TPA</w:t>
      </w:r>
      <w:r w:rsidR="00045FF0">
        <w:rPr>
          <w:rFonts w:ascii="Calibri" w:hAnsi="Calibri" w:cs="Calibri"/>
          <w:color w:val="003399"/>
        </w:rPr>
        <w:t xml:space="preserve"> (Thi</w:t>
      </w:r>
      <w:r w:rsidR="00045FF0" w:rsidRPr="00045FF0">
        <w:rPr>
          <w:rFonts w:ascii="Calibri" w:hAnsi="Calibri" w:cs="Calibri"/>
          <w:color w:val="003399"/>
        </w:rPr>
        <w:t>rd Par</w:t>
      </w:r>
      <w:r w:rsidR="004953FA">
        <w:rPr>
          <w:rFonts w:ascii="Calibri" w:hAnsi="Calibri" w:cs="Calibri"/>
          <w:color w:val="003399"/>
        </w:rPr>
        <w:t>t</w:t>
      </w:r>
      <w:r w:rsidR="00045FF0" w:rsidRPr="00045FF0">
        <w:rPr>
          <w:rFonts w:ascii="Calibri" w:hAnsi="Calibri" w:cs="Calibri"/>
          <w:color w:val="003399"/>
        </w:rPr>
        <w:t>y Admin</w:t>
      </w:r>
      <w:r w:rsidR="004953FA">
        <w:rPr>
          <w:rFonts w:ascii="Calibri" w:hAnsi="Calibri" w:cs="Calibri"/>
          <w:color w:val="003399"/>
        </w:rPr>
        <w:t>i</w:t>
      </w:r>
      <w:r w:rsidR="00045FF0" w:rsidRPr="00045FF0">
        <w:rPr>
          <w:rFonts w:ascii="Calibri" w:hAnsi="Calibri" w:cs="Calibri"/>
          <w:color w:val="003399"/>
        </w:rPr>
        <w:t>stration) work</w:t>
      </w:r>
      <w:r w:rsidR="00590BEF">
        <w:rPr>
          <w:rFonts w:ascii="Calibri" w:hAnsi="Calibri" w:cs="Calibri"/>
          <w:color w:val="003399"/>
        </w:rPr>
        <w:t>, to help Insurance and Risk analysis work i.e. actuaries.</w:t>
      </w:r>
      <w:r w:rsidR="00045FF0" w:rsidRPr="00045FF0">
        <w:rPr>
          <w:rFonts w:ascii="Calibri" w:hAnsi="Calibri" w:cs="Calibri"/>
          <w:color w:val="003399"/>
        </w:rPr>
        <w:t xml:space="preserve"> </w:t>
      </w:r>
    </w:p>
    <w:p w:rsidR="00590BEF" w:rsidRDefault="00590BEF" w:rsidP="00457273">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Financial Markets: A Beginners' Module</w:t>
      </w:r>
      <w:r w:rsidR="00590BEF">
        <w:rPr>
          <w:rFonts w:ascii="Calibri" w:hAnsi="Calibri" w:cs="Calibri"/>
          <w:color w:val="003399"/>
        </w:rPr>
        <w:t xml:space="preserve"> (NCF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Investment Analysis and Portfolio Management Module</w:t>
      </w:r>
      <w:r w:rsidRPr="00C936DD">
        <w:rPr>
          <w:rFonts w:ascii="Calibri" w:hAnsi="Calibri" w:cs="Calibri"/>
          <w:color w:val="003399"/>
        </w:rPr>
        <w:t xml:space="preserve"> </w:t>
      </w:r>
      <w:r w:rsidR="00590BEF">
        <w:rPr>
          <w:rFonts w:ascii="Calibri" w:hAnsi="Calibri" w:cs="Calibri"/>
          <w:color w:val="003399"/>
        </w:rPr>
        <w:t>(IAP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lastRenderedPageBreak/>
        <w:t xml:space="preserve">National Stock Exchange India Certified </w:t>
      </w:r>
      <w:r w:rsidRPr="00590BEF">
        <w:rPr>
          <w:rFonts w:ascii="Calibri" w:hAnsi="Calibri" w:cs="Calibri"/>
          <w:color w:val="003399"/>
          <w:u w:val="single"/>
        </w:rPr>
        <w:t>Equity Derivatives: A Beginner's Module</w:t>
      </w:r>
      <w:r w:rsidR="00590BEF">
        <w:rPr>
          <w:rFonts w:ascii="Calibri" w:hAnsi="Calibri" w:cs="Calibri"/>
          <w:color w:val="003399"/>
        </w:rPr>
        <w:t xml:space="preserve"> (ED)</w:t>
      </w:r>
    </w:p>
    <w:p w:rsidR="00457273" w:rsidRDefault="00457273" w:rsidP="00F85939">
      <w:pPr>
        <w:autoSpaceDE w:val="0"/>
        <w:autoSpaceDN w:val="0"/>
        <w:spacing w:after="0"/>
        <w:rPr>
          <w:rFonts w:ascii="Calibri" w:hAnsi="Calibri" w:cs="Calibri"/>
          <w:b/>
          <w:color w:val="003399"/>
        </w:rPr>
      </w:pPr>
    </w:p>
    <w:p w:rsidR="00C936DD" w:rsidRPr="00C936DD" w:rsidRDefault="00C936DD" w:rsidP="00F85939">
      <w:pPr>
        <w:autoSpaceDE w:val="0"/>
        <w:autoSpaceDN w:val="0"/>
        <w:spacing w:after="0"/>
        <w:rPr>
          <w:rFonts w:ascii="Calibri" w:hAnsi="Calibri" w:cs="Calibri"/>
          <w:b/>
          <w:color w:val="003399"/>
        </w:rPr>
      </w:pPr>
      <w:r w:rsidRPr="00C936DD">
        <w:rPr>
          <w:rFonts w:ascii="Calibri" w:hAnsi="Calibri" w:cs="Calibri"/>
          <w:b/>
          <w:color w:val="003399"/>
        </w:rPr>
        <w:t xml:space="preserve">Healthcare Expertise: – </w:t>
      </w:r>
    </w:p>
    <w:p w:rsidR="00F85939" w:rsidRDefault="00F85939" w:rsidP="00F85939">
      <w:pPr>
        <w:autoSpaceDE w:val="0"/>
        <w:autoSpaceDN w:val="0"/>
        <w:spacing w:after="0"/>
        <w:rPr>
          <w:rFonts w:ascii="Calibri" w:hAnsi="Calibri" w:cs="Calibri"/>
          <w:color w:val="003399"/>
        </w:rPr>
      </w:pPr>
      <w:r w:rsidRPr="00C936DD">
        <w:rPr>
          <w:rFonts w:ascii="Calibri" w:hAnsi="Calibri" w:cs="Calibri"/>
          <w:color w:val="003399"/>
        </w:rPr>
        <w:t xml:space="preserve">Specialized knowledge in US Healthcare – Certified </w:t>
      </w:r>
      <w:r w:rsidRPr="00590BEF">
        <w:rPr>
          <w:rFonts w:ascii="Calibri" w:hAnsi="Calibri" w:cs="Calibri"/>
          <w:color w:val="003399"/>
          <w:u w:val="single"/>
        </w:rPr>
        <w:t>PAHM</w:t>
      </w:r>
      <w:r w:rsidRPr="00C936DD">
        <w:rPr>
          <w:rFonts w:ascii="Calibri" w:hAnsi="Calibri" w:cs="Calibri"/>
          <w:color w:val="003399"/>
        </w:rPr>
        <w:t xml:space="preserve"> (Professional, Academy for Healthcare Managem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Consum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Optum Digital Intelligent Network (ODIN)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Employer E Services (EES)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ntegrated Service Experience Tool (ISET)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Business Portal (B2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Member Portal MY United Health Care (MYUHC)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 Listen,Educate,Assist, Delight (iLEAD)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Consumer (B2C) [Profici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Provid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umer Database (C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Network Database (N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The Online Processing System (TOPS) [Expert]</w:t>
      </w:r>
    </w:p>
    <w:p w:rsid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olidated Eligibility Systems (CES) [Expert]</w:t>
      </w:r>
    </w:p>
    <w:p w:rsidR="00C936DD" w:rsidRDefault="00C936DD" w:rsidP="00F85939">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b/>
          <w:color w:val="003399"/>
        </w:rPr>
      </w:pPr>
      <w:r w:rsidRPr="00C936DD">
        <w:rPr>
          <w:rFonts w:ascii="Calibri" w:hAnsi="Calibri" w:cs="Calibri"/>
          <w:b/>
          <w:color w:val="003399"/>
        </w:rPr>
        <w:t>Language</w:t>
      </w:r>
      <w:r>
        <w:rPr>
          <w:rFonts w:ascii="Calibri" w:hAnsi="Calibri" w:cs="Calibri"/>
          <w:b/>
          <w:color w:val="003399"/>
        </w:rPr>
        <w:t xml:space="preserve"> Expertise</w:t>
      </w:r>
      <w:r w:rsidRPr="00C936DD">
        <w:rPr>
          <w:rFonts w:ascii="Calibri" w:hAnsi="Calibri" w:cs="Calibri"/>
          <w:b/>
          <w:color w:val="003399"/>
        </w:rPr>
        <w:t xml:space="preserve">:  – </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British Council Skill course at the level of Impact Upper Intermediate</w:t>
      </w:r>
    </w:p>
    <w:p w:rsidR="00457273" w:rsidRPr="00C936DD" w:rsidRDefault="00457273" w:rsidP="00F85939">
      <w:pPr>
        <w:autoSpaceDE w:val="0"/>
        <w:autoSpaceDN w:val="0"/>
        <w:spacing w:after="0"/>
        <w:rPr>
          <w:rFonts w:ascii="Calibri" w:hAnsi="Calibri" w:cs="Calibri"/>
          <w:color w:val="003399"/>
        </w:rPr>
      </w:pPr>
    </w:p>
    <w:p w:rsidR="002B6F31" w:rsidRPr="00C936DD" w:rsidRDefault="002B6F31" w:rsidP="00F85939">
      <w:pPr>
        <w:autoSpaceDE w:val="0"/>
        <w:autoSpaceDN w:val="0"/>
        <w:spacing w:after="0"/>
        <w:rPr>
          <w:rFonts w:ascii="Calibri" w:hAnsi="Calibri" w:cs="Calibri"/>
          <w:b/>
          <w:color w:val="003399"/>
        </w:rPr>
      </w:pPr>
      <w:r w:rsidRPr="00C936DD">
        <w:rPr>
          <w:rFonts w:ascii="Calibri" w:hAnsi="Calibri" w:cs="Calibri"/>
          <w:b/>
          <w:color w:val="003399"/>
        </w:rPr>
        <w:t>Technical Expertise</w:t>
      </w:r>
      <w:r w:rsidR="00C936DD" w:rsidRPr="00C936DD">
        <w:rPr>
          <w:rFonts w:ascii="Calibri" w:hAnsi="Calibri" w:cs="Calibri"/>
          <w:b/>
          <w:color w:val="003399"/>
        </w:rPr>
        <w:t xml:space="preserve">: </w:t>
      </w:r>
      <w:r w:rsidRPr="00C936DD">
        <w:rPr>
          <w:rFonts w:ascii="Calibri" w:hAnsi="Calibri" w:cs="Calibri"/>
          <w:b/>
          <w:color w:val="003399"/>
        </w:rPr>
        <w:t xml:space="preserve"> –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ed Core Spring 3.0 Framework</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Oracle Certified Associate SQL Fundamental</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ongo DB Certified</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Java Programming</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Web Component Developer</w:t>
      </w:r>
    </w:p>
    <w:p w:rsidR="002B6F31"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Business Component</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 xml:space="preserve">Fortify Software Associate Level Certification Secure Static Code Analyzer (SCA) toolset </w:t>
      </w:r>
    </w:p>
    <w:p w:rsidR="00F85939" w:rsidRPr="00C936DD" w:rsidRDefault="00F85939" w:rsidP="00C936DD">
      <w:pPr>
        <w:autoSpaceDE w:val="0"/>
        <w:autoSpaceDN w:val="0"/>
        <w:spacing w:after="0"/>
        <w:rPr>
          <w:rFonts w:ascii="Calibri" w:hAnsi="Calibri" w:cs="Calibri"/>
          <w:color w:val="003399"/>
        </w:rPr>
      </w:pPr>
      <w:r w:rsidRPr="00C936DD">
        <w:rPr>
          <w:rFonts w:ascii="Calibri" w:hAnsi="Calibri" w:cs="Calibri"/>
          <w:color w:val="003399"/>
        </w:rPr>
        <w:t>Business Process Modeling (BPM)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w:t>
      </w:r>
      <w:r w:rsidR="00F85939" w:rsidRPr="00C936DD">
        <w:rPr>
          <w:rFonts w:ascii="Calibri" w:hAnsi="Calibri" w:cs="Calibri"/>
          <w:color w:val="003399"/>
        </w:rPr>
        <w:t>t</w:t>
      </w:r>
      <w:r w:rsidRPr="00C936DD">
        <w:rPr>
          <w:rFonts w:ascii="Calibri" w:hAnsi="Calibri" w:cs="Calibri"/>
          <w:color w:val="003399"/>
        </w:rPr>
        <w:t xml:space="preserve">ificate of Achievement in Pega PRPC: Implementation Methodologies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w:t>
      </w:r>
      <w:r w:rsidR="00F85939" w:rsidRPr="00C936DD">
        <w:rPr>
          <w:rFonts w:ascii="Calibri" w:hAnsi="Calibri" w:cs="Calibri"/>
          <w:color w:val="003399"/>
        </w:rPr>
        <w:t>ent in Pega PRPC</w:t>
      </w:r>
      <w:r w:rsidRPr="00C936DD">
        <w:rPr>
          <w:rFonts w:ascii="Calibri" w:hAnsi="Calibri" w:cs="Calibri"/>
          <w:color w:val="003399"/>
        </w:rPr>
        <w:t xml:space="preserve">: BootCamp 6.2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ent</w:t>
      </w:r>
      <w:r w:rsidR="00F85939" w:rsidRPr="00C936DD">
        <w:rPr>
          <w:rFonts w:ascii="Calibri" w:hAnsi="Calibri" w:cs="Calibri"/>
          <w:color w:val="003399"/>
        </w:rPr>
        <w:t xml:space="preserve"> in Pega PRPC: Fast Track 6.2</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w:t>
      </w:r>
      <w:r w:rsidR="00F85939" w:rsidRPr="00C936DD">
        <w:rPr>
          <w:rFonts w:ascii="Calibri" w:hAnsi="Calibri" w:cs="Calibri"/>
          <w:color w:val="003399"/>
        </w:rPr>
        <w:t xml:space="preserve">rate, Secure &amp; Integrate with </w:t>
      </w:r>
      <w:r w:rsidRPr="00C936DD">
        <w:rPr>
          <w:rFonts w:ascii="Calibri" w:hAnsi="Calibri" w:cs="Calibri"/>
          <w:color w:val="003399"/>
        </w:rPr>
        <w:t>Web</w:t>
      </w:r>
      <w:r w:rsidR="00F85939" w:rsidRPr="00C936DD">
        <w:rPr>
          <w:rFonts w:ascii="Calibri" w:hAnsi="Calibri" w:cs="Calibri"/>
          <w:color w:val="003399"/>
        </w:rPr>
        <w:t xml:space="preserve"> </w:t>
      </w:r>
      <w:r w:rsidRPr="00C936DD">
        <w:rPr>
          <w:rFonts w:ascii="Calibri" w:hAnsi="Calibri" w:cs="Calibri"/>
          <w:color w:val="003399"/>
        </w:rPr>
        <w:t>sphere Data</w:t>
      </w:r>
      <w:r w:rsidR="00F85939" w:rsidRPr="00C936DD">
        <w:rPr>
          <w:rFonts w:ascii="Calibri" w:hAnsi="Calibri" w:cs="Calibri"/>
          <w:color w:val="003399"/>
        </w:rPr>
        <w:t xml:space="preserve"> </w:t>
      </w:r>
      <w:r w:rsidRPr="00C936DD">
        <w:rPr>
          <w:rFonts w:ascii="Calibri" w:hAnsi="Calibri" w:cs="Calibri"/>
          <w:color w:val="003399"/>
        </w:rPr>
        <w:t>power SOA Appliances V3.8 WB560</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w:t>
      </w:r>
      <w:r w:rsidRPr="00C936DD">
        <w:rPr>
          <w:rFonts w:ascii="Calibri" w:hAnsi="Calibri" w:cs="Calibri"/>
          <w:color w:val="003399"/>
        </w:rPr>
        <w:t>ogic Interaction 6.0 Portal Admin for Developers Ed 1 PRV</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Part 1 - Develop Portlet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xml:space="preserve">: Part 2 </w:t>
      </w:r>
      <w:r w:rsidR="00F85939" w:rsidRPr="00C936DD">
        <w:rPr>
          <w:rFonts w:ascii="Calibri" w:hAnsi="Calibri" w:cs="Calibri"/>
          <w:color w:val="003399"/>
        </w:rPr>
        <w:t>- Develop Web Service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Web</w:t>
      </w:r>
      <w:r w:rsidR="00F85939" w:rsidRPr="00C936DD">
        <w:rPr>
          <w:rFonts w:ascii="Calibri" w:hAnsi="Calibri" w:cs="Calibri"/>
          <w:color w:val="003399"/>
        </w:rPr>
        <w:t xml:space="preserve"> </w:t>
      </w:r>
      <w:r w:rsidRPr="00C936DD">
        <w:rPr>
          <w:rFonts w:ascii="Calibri" w:hAnsi="Calibri" w:cs="Calibri"/>
          <w:color w:val="003399"/>
        </w:rPr>
        <w:t>sphe</w:t>
      </w:r>
      <w:r w:rsidR="00F85939" w:rsidRPr="00C936DD">
        <w:rPr>
          <w:rFonts w:ascii="Calibri" w:hAnsi="Calibri" w:cs="Calibri"/>
          <w:color w:val="003399"/>
        </w:rPr>
        <w:t>re Transformation Extender (WTX)</w:t>
      </w:r>
      <w:r w:rsidRPr="00C936DD">
        <w:rPr>
          <w:rFonts w:ascii="Calibri" w:hAnsi="Calibri" w:cs="Calibri"/>
          <w:color w:val="003399"/>
        </w:rPr>
        <w:t xml:space="preserve"> </w:t>
      </w:r>
      <w:r w:rsidR="00F85939" w:rsidRPr="00C936DD">
        <w:rPr>
          <w:rFonts w:ascii="Calibri" w:hAnsi="Calibri" w:cs="Calibri"/>
          <w:color w:val="003399"/>
        </w:rPr>
        <w:t>and Data Stage</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rate, Secure and Integrate with Web</w:t>
      </w:r>
      <w:r w:rsidR="00F85939" w:rsidRPr="00C936DD">
        <w:rPr>
          <w:rFonts w:ascii="Calibri" w:hAnsi="Calibri" w:cs="Calibri"/>
          <w:color w:val="003399"/>
        </w:rPr>
        <w:t xml:space="preserve"> </w:t>
      </w:r>
      <w:r w:rsidRPr="00C936DD">
        <w:rPr>
          <w:rFonts w:ascii="Calibri" w:hAnsi="Calibri" w:cs="Calibri"/>
          <w:color w:val="003399"/>
        </w:rPr>
        <w:t>sphere</w:t>
      </w:r>
      <w:r w:rsidR="00F85939" w:rsidRPr="00C936DD">
        <w:rPr>
          <w:rFonts w:ascii="Calibri" w:hAnsi="Calibri" w:cs="Calibri"/>
          <w:color w:val="003399"/>
        </w:rPr>
        <w:t xml:space="preserve"> Data power SOA Appliances WB555</w:t>
      </w:r>
      <w:r w:rsidRPr="00C936DD">
        <w:rPr>
          <w:rFonts w:ascii="Calibri" w:hAnsi="Calibri" w:cs="Calibri"/>
          <w:color w:val="003399"/>
        </w:rPr>
        <w:t xml:space="preserve"> </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lastRenderedPageBreak/>
        <w:t>CA Technologies Certificate of Completion of CA LISA r7.</w:t>
      </w:r>
      <w:r w:rsidR="00F85939" w:rsidRPr="00C936DD">
        <w:rPr>
          <w:rFonts w:ascii="Calibri" w:hAnsi="Calibri" w:cs="Calibri"/>
          <w:color w:val="003399"/>
        </w:rPr>
        <w:t>0: Virtualize Fundamentals 200</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astered Web Services &amp; SOA Truly with Passion from</w:t>
      </w:r>
      <w:r w:rsidR="00F85939" w:rsidRPr="00C936DD">
        <w:rPr>
          <w:rFonts w:ascii="Calibri" w:hAnsi="Calibri" w:cs="Calibri"/>
          <w:color w:val="003399"/>
        </w:rPr>
        <w:t xml:space="preserve"> Java Programming with Passion!</w:t>
      </w:r>
    </w:p>
    <w:p w:rsidR="00C936DD" w:rsidRDefault="00C936DD" w:rsidP="00C936DD">
      <w:pPr>
        <w:autoSpaceDE w:val="0"/>
        <w:autoSpaceDN w:val="0"/>
        <w:spacing w:after="0"/>
        <w:rPr>
          <w:rFonts w:ascii="Arial" w:hAnsi="Arial" w:cs="Arial"/>
          <w:sz w:val="20"/>
        </w:rPr>
      </w:pPr>
    </w:p>
    <w:p w:rsidR="00BE4836" w:rsidRDefault="00BE4836" w:rsidP="00BE4836">
      <w:pPr>
        <w:autoSpaceDE w:val="0"/>
        <w:autoSpaceDN w:val="0"/>
        <w:rPr>
          <w:b/>
        </w:rPr>
      </w:pPr>
      <w:r w:rsidRPr="00BE4836">
        <w:rPr>
          <w:b/>
        </w:rPr>
        <w:t xml:space="preserve">Compare </w:t>
      </w:r>
      <w:r w:rsidR="007359D2">
        <w:rPr>
          <w:b/>
        </w:rPr>
        <w:t xml:space="preserve">and contrast </w:t>
      </w:r>
      <w:r w:rsidRPr="00BE4836">
        <w:rPr>
          <w:b/>
        </w:rPr>
        <w:t>Anil Gogia’s Knowledge, Education, Training and Education with other employed in the industry performing the same or similar type of work.</w:t>
      </w:r>
    </w:p>
    <w:p w:rsidR="00633A80" w:rsidRPr="00633A80" w:rsidRDefault="00633A80" w:rsidP="00BE4836">
      <w:pPr>
        <w:autoSpaceDE w:val="0"/>
        <w:autoSpaceDN w:val="0"/>
        <w:rPr>
          <w:rFonts w:ascii="Calibri" w:hAnsi="Calibri" w:cs="Calibri"/>
          <w:color w:val="003399"/>
        </w:rPr>
      </w:pPr>
      <w:r w:rsidRPr="00633A80">
        <w:rPr>
          <w:rFonts w:ascii="Calibri" w:hAnsi="Calibri" w:cs="Calibri"/>
          <w:color w:val="003399"/>
        </w:rPr>
        <w:t>Application Enablement is UHG proprietary business application, so it</w:t>
      </w:r>
      <w:r w:rsidR="007359D2">
        <w:rPr>
          <w:rFonts w:ascii="Calibri" w:hAnsi="Calibri" w:cs="Calibri"/>
          <w:color w:val="003399"/>
        </w:rPr>
        <w:t>’</w:t>
      </w:r>
      <w:r w:rsidRPr="00633A80">
        <w:rPr>
          <w:rFonts w:ascii="Calibri" w:hAnsi="Calibri" w:cs="Calibri"/>
          <w:color w:val="003399"/>
        </w:rPr>
        <w:t xml:space="preserve">s not possible to compare knowledge, Education and Training provided to Anil Gogia to </w:t>
      </w:r>
      <w:r w:rsidR="007359D2">
        <w:rPr>
          <w:rFonts w:ascii="Calibri" w:hAnsi="Calibri" w:cs="Calibri"/>
          <w:color w:val="003399"/>
        </w:rPr>
        <w:t xml:space="preserve">outside UHG </w:t>
      </w:r>
      <w:r w:rsidRPr="00633A80">
        <w:rPr>
          <w:rFonts w:ascii="Calibri" w:hAnsi="Calibri" w:cs="Calibri"/>
          <w:color w:val="003399"/>
        </w:rPr>
        <w:t xml:space="preserve">or </w:t>
      </w:r>
      <w:r w:rsidR="007359D2">
        <w:rPr>
          <w:rFonts w:ascii="Calibri" w:hAnsi="Calibri" w:cs="Calibri"/>
          <w:color w:val="003399"/>
        </w:rPr>
        <w:t xml:space="preserve">in </w:t>
      </w:r>
      <w:r w:rsidRPr="00633A80">
        <w:rPr>
          <w:rFonts w:ascii="Calibri" w:hAnsi="Calibri" w:cs="Calibri"/>
          <w:color w:val="003399"/>
        </w:rPr>
        <w:t>market. So below is Comparison with others AE team members across US and India with the</w:t>
      </w:r>
      <w:r w:rsidR="007359D2">
        <w:rPr>
          <w:rFonts w:ascii="Calibri" w:hAnsi="Calibri" w:cs="Calibri"/>
          <w:color w:val="003399"/>
        </w:rPr>
        <w:t>ir knowledge, Education, Training and area of work scope.</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Education</w:t>
            </w:r>
            <w:r>
              <w:rPr>
                <w:b/>
                <w:sz w:val="20"/>
              </w:rPr>
              <w:br/>
            </w:r>
            <w:r w:rsidRPr="00151FB1">
              <w:rPr>
                <w:b/>
                <w:sz w:val="20"/>
              </w:rPr>
              <w:t>Specialized Training/</w:t>
            </w:r>
          </w:p>
          <w:p w:rsidR="00BE4836" w:rsidRPr="00151FB1" w:rsidRDefault="00BE4836" w:rsidP="00F31776">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Brief description of job duties noting unique skillset</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p>
          <w:p w:rsidR="00BE4836" w:rsidRDefault="00BE4836" w:rsidP="00F31776">
            <w:pPr>
              <w:keepNext/>
              <w:keepLines/>
              <w:spacing w:after="0"/>
              <w:rPr>
                <w:sz w:val="23"/>
                <w:szCs w:val="23"/>
              </w:rPr>
            </w:pPr>
            <w:r>
              <w:rPr>
                <w:sz w:val="23"/>
                <w:szCs w:val="23"/>
              </w:rPr>
              <w:t>Anvita Akhtar</w:t>
            </w:r>
          </w:p>
          <w:p w:rsidR="00BE4836" w:rsidRDefault="00BE4836" w:rsidP="00F31776">
            <w:pPr>
              <w:keepNext/>
              <w:keepLines/>
              <w:spacing w:after="0"/>
              <w:rPr>
                <w:sz w:val="23"/>
                <w:szCs w:val="23"/>
              </w:rPr>
            </w:pPr>
            <w:r>
              <w:rPr>
                <w:sz w:val="23"/>
                <w:szCs w:val="23"/>
              </w:rPr>
              <w:t>Director Technologies</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1</w:t>
            </w:r>
            <w:r w:rsidR="00742377">
              <w:rPr>
                <w:sz w:val="23"/>
                <w:szCs w:val="23"/>
              </w:rPr>
              <w:t>24</w:t>
            </w:r>
            <w:r>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0D7ABC" w:rsidP="000D7ABC">
            <w:pPr>
              <w:keepNext/>
              <w:keepLines/>
              <w:spacing w:after="0"/>
              <w:jc w:val="center"/>
              <w:rPr>
                <w:sz w:val="23"/>
                <w:szCs w:val="23"/>
              </w:rPr>
            </w:pPr>
            <w:r>
              <w:rPr>
                <w:sz w:val="23"/>
                <w:szCs w:val="23"/>
              </w:rPr>
              <w:t>Master in  Science(MSc)</w:t>
            </w:r>
          </w:p>
          <w:p w:rsidR="00BE4836"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BE4836" w:rsidRPr="001437D4" w:rsidRDefault="00BE4836"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30</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E4836" w:rsidRPr="000C653E" w:rsidRDefault="00BE4836" w:rsidP="000E626E">
            <w:pPr>
              <w:keepNext/>
              <w:keepLines/>
              <w:spacing w:after="0"/>
              <w:rPr>
                <w:sz w:val="23"/>
                <w:szCs w:val="23"/>
              </w:rPr>
            </w:pPr>
            <w:r>
              <w:rPr>
                <w:sz w:val="23"/>
                <w:szCs w:val="23"/>
              </w:rPr>
              <w:t>She is heading entire AE UPM d</w:t>
            </w:r>
            <w:r w:rsidR="00310E12">
              <w:rPr>
                <w:sz w:val="23"/>
                <w:szCs w:val="23"/>
              </w:rPr>
              <w:t xml:space="preserve">epartment, responsible for End to end deliverable. </w:t>
            </w:r>
            <w:r>
              <w:rPr>
                <w:sz w:val="23"/>
                <w:szCs w:val="23"/>
              </w:rPr>
              <w:t>She represents AE for the Organization.</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sidRPr="00915C9A">
              <w:rPr>
                <w:sz w:val="23"/>
                <w:szCs w:val="23"/>
              </w:rPr>
              <w:t>Guoguang Chen</w:t>
            </w:r>
          </w:p>
          <w:p w:rsidR="00BE4836" w:rsidRDefault="00BE4836" w:rsidP="00F31776">
            <w:pPr>
              <w:keepNext/>
              <w:keepLines/>
              <w:spacing w:after="0"/>
              <w:rPr>
                <w:sz w:val="23"/>
                <w:szCs w:val="23"/>
              </w:rPr>
            </w:pPr>
            <w:r>
              <w:rPr>
                <w:sz w:val="23"/>
                <w:szCs w:val="23"/>
              </w:rPr>
              <w:t>Mgr IT Arch</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9</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DD2D81" w:rsidRDefault="00DD2D81" w:rsidP="00DD2D81">
            <w:pPr>
              <w:keepNext/>
              <w:keepLines/>
              <w:spacing w:after="0"/>
              <w:rPr>
                <w:sz w:val="23"/>
                <w:szCs w:val="23"/>
              </w:rPr>
            </w:pPr>
            <w:r>
              <w:rPr>
                <w:sz w:val="23"/>
                <w:szCs w:val="23"/>
              </w:rPr>
              <w:t>Responsible for :-</w:t>
            </w:r>
          </w:p>
          <w:p w:rsidR="00DD2D81" w:rsidRDefault="00DD2D81" w:rsidP="000617D2">
            <w:pPr>
              <w:pStyle w:val="ListParagraph"/>
              <w:keepNext/>
              <w:keepLines/>
              <w:numPr>
                <w:ilvl w:val="0"/>
                <w:numId w:val="42"/>
              </w:numPr>
              <w:spacing w:after="0"/>
              <w:rPr>
                <w:sz w:val="23"/>
                <w:szCs w:val="23"/>
              </w:rPr>
            </w:pPr>
            <w:r w:rsidRPr="00A6553A">
              <w:rPr>
                <w:b/>
                <w:sz w:val="23"/>
                <w:szCs w:val="23"/>
              </w:rPr>
              <w:t>Assigning work</w:t>
            </w:r>
            <w:r w:rsidRPr="000C653E">
              <w:rPr>
                <w:sz w:val="23"/>
                <w:szCs w:val="23"/>
              </w:rPr>
              <w:t xml:space="preserve"> to team members. </w:t>
            </w:r>
          </w:p>
          <w:p w:rsidR="00DD2D81" w:rsidRDefault="00DD2D81" w:rsidP="000617D2">
            <w:pPr>
              <w:pStyle w:val="ListParagraph"/>
              <w:keepNext/>
              <w:keepLines/>
              <w:numPr>
                <w:ilvl w:val="0"/>
                <w:numId w:val="42"/>
              </w:numPr>
              <w:spacing w:after="0"/>
              <w:rPr>
                <w:sz w:val="23"/>
                <w:szCs w:val="23"/>
              </w:rPr>
            </w:pPr>
            <w:r w:rsidRPr="00A6553A">
              <w:rPr>
                <w:b/>
                <w:sz w:val="23"/>
                <w:szCs w:val="23"/>
              </w:rPr>
              <w:t>Manages delivering</w:t>
            </w:r>
            <w:r>
              <w:rPr>
                <w:sz w:val="23"/>
                <w:szCs w:val="23"/>
              </w:rPr>
              <w:t xml:space="preserve"> of AE services on time from developers.</w:t>
            </w:r>
          </w:p>
          <w:p w:rsidR="00BE4836" w:rsidRPr="00310E12" w:rsidRDefault="00DD2D81" w:rsidP="000617D2">
            <w:pPr>
              <w:pStyle w:val="ListParagraph"/>
              <w:keepNext/>
              <w:keepLines/>
              <w:numPr>
                <w:ilvl w:val="0"/>
                <w:numId w:val="4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aini Chandra</w:t>
            </w:r>
          </w:p>
          <w:p w:rsidR="001E108A" w:rsidRDefault="001E108A" w:rsidP="00F31776">
            <w:pPr>
              <w:keepNext/>
              <w:keepLines/>
              <w:spacing w:after="0"/>
              <w:rPr>
                <w:sz w:val="23"/>
                <w:szCs w:val="23"/>
              </w:rPr>
            </w:pPr>
            <w:r>
              <w:rPr>
                <w:sz w:val="23"/>
                <w:szCs w:val="23"/>
              </w:rPr>
              <w:t>Mgr I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9</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DD2D81" w:rsidRDefault="00DD2D81" w:rsidP="00DD2D81">
            <w:pPr>
              <w:keepNext/>
              <w:keepLines/>
              <w:spacing w:after="0"/>
              <w:rPr>
                <w:sz w:val="23"/>
                <w:szCs w:val="23"/>
              </w:rPr>
            </w:pPr>
            <w:r>
              <w:rPr>
                <w:sz w:val="23"/>
                <w:szCs w:val="23"/>
              </w:rPr>
              <w:t>Responsible for :-</w:t>
            </w:r>
          </w:p>
          <w:p w:rsidR="00DD2D81" w:rsidRPr="00A6553A" w:rsidRDefault="00DD2D81" w:rsidP="000617D2">
            <w:pPr>
              <w:pStyle w:val="ListParagraph"/>
              <w:keepNext/>
              <w:keepLines/>
              <w:numPr>
                <w:ilvl w:val="0"/>
                <w:numId w:val="44"/>
              </w:numPr>
              <w:spacing w:after="0"/>
              <w:rPr>
                <w:sz w:val="23"/>
                <w:szCs w:val="23"/>
              </w:rPr>
            </w:pPr>
            <w:r w:rsidRPr="00A6553A">
              <w:rPr>
                <w:b/>
                <w:sz w:val="23"/>
                <w:szCs w:val="23"/>
              </w:rPr>
              <w:t>Assigning work</w:t>
            </w:r>
            <w:r w:rsidRPr="00A6553A">
              <w:rPr>
                <w:sz w:val="23"/>
                <w:szCs w:val="23"/>
              </w:rPr>
              <w:t xml:space="preserve"> to team members. </w:t>
            </w:r>
          </w:p>
          <w:p w:rsidR="00DD2D81" w:rsidRDefault="00DD2D81" w:rsidP="000617D2">
            <w:pPr>
              <w:pStyle w:val="ListParagraph"/>
              <w:keepNext/>
              <w:keepLines/>
              <w:numPr>
                <w:ilvl w:val="0"/>
                <w:numId w:val="44"/>
              </w:numPr>
              <w:spacing w:after="0"/>
              <w:rPr>
                <w:sz w:val="23"/>
                <w:szCs w:val="23"/>
              </w:rPr>
            </w:pPr>
            <w:r w:rsidRPr="00A6553A">
              <w:rPr>
                <w:b/>
                <w:sz w:val="23"/>
                <w:szCs w:val="23"/>
              </w:rPr>
              <w:t>Manages delivering</w:t>
            </w:r>
            <w:r>
              <w:rPr>
                <w:sz w:val="23"/>
                <w:szCs w:val="23"/>
              </w:rPr>
              <w:t xml:space="preserve"> of AE services on time from developers.</w:t>
            </w:r>
          </w:p>
          <w:p w:rsidR="001E108A" w:rsidRPr="001E108A" w:rsidRDefault="00DD2D81" w:rsidP="000617D2">
            <w:pPr>
              <w:pStyle w:val="ListParagraph"/>
              <w:keepNext/>
              <w:keepLines/>
              <w:numPr>
                <w:ilvl w:val="0"/>
                <w:numId w:val="44"/>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Doug Hassman</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Doug is working as developer</w:t>
            </w:r>
          </w:p>
          <w:p w:rsidR="00DD2D81" w:rsidRDefault="00DD2D81" w:rsidP="000617D2">
            <w:pPr>
              <w:pStyle w:val="ListParagraph"/>
              <w:keepNext/>
              <w:keepLines/>
              <w:numPr>
                <w:ilvl w:val="0"/>
                <w:numId w:val="45"/>
              </w:numPr>
              <w:spacing w:after="0"/>
              <w:rPr>
                <w:sz w:val="23"/>
                <w:szCs w:val="23"/>
              </w:rPr>
            </w:pPr>
            <w:r w:rsidRPr="00A6553A">
              <w:rPr>
                <w:b/>
                <w:sz w:val="23"/>
                <w:szCs w:val="23"/>
              </w:rPr>
              <w:t>AE Tricare</w:t>
            </w:r>
            <w:r w:rsidRPr="00A6553A">
              <w:rPr>
                <w:sz w:val="23"/>
                <w:szCs w:val="23"/>
              </w:rPr>
              <w:t xml:space="preserve"> </w:t>
            </w:r>
            <w:r w:rsidRPr="00A6553A">
              <w:rPr>
                <w:b/>
                <w:sz w:val="23"/>
                <w:szCs w:val="23"/>
              </w:rPr>
              <w:t xml:space="preserve">services development </w:t>
            </w:r>
            <w:r w:rsidRPr="00A6553A">
              <w:rPr>
                <w:sz w:val="23"/>
                <w:szCs w:val="23"/>
              </w:rPr>
              <w:t>and enhancement.</w:t>
            </w:r>
          </w:p>
          <w:p w:rsidR="00DD2D81" w:rsidRDefault="00DD2D81" w:rsidP="000617D2">
            <w:pPr>
              <w:pStyle w:val="ListParagraph"/>
              <w:keepNext/>
              <w:keepLines/>
              <w:numPr>
                <w:ilvl w:val="0"/>
                <w:numId w:val="45"/>
              </w:numPr>
              <w:spacing w:after="0"/>
              <w:rPr>
                <w:sz w:val="23"/>
                <w:szCs w:val="23"/>
              </w:rPr>
            </w:pPr>
            <w:r w:rsidRPr="00A6553A">
              <w:rPr>
                <w:b/>
                <w:sz w:val="23"/>
                <w:szCs w:val="23"/>
              </w:rPr>
              <w:t>attends SA walk thru</w:t>
            </w:r>
            <w:r w:rsidRPr="00A6553A">
              <w:rPr>
                <w:sz w:val="23"/>
                <w:szCs w:val="23"/>
              </w:rPr>
              <w:t xml:space="preserve"> to understand service functionality</w:t>
            </w:r>
          </w:p>
          <w:p w:rsidR="001E108A" w:rsidRPr="00DD2D81" w:rsidRDefault="00DD2D81" w:rsidP="000617D2">
            <w:pPr>
              <w:pStyle w:val="ListParagraph"/>
              <w:keepNext/>
              <w:keepLines/>
              <w:numPr>
                <w:ilvl w:val="0"/>
                <w:numId w:val="45"/>
              </w:numPr>
              <w:spacing w:after="0"/>
              <w:rPr>
                <w:sz w:val="23"/>
                <w:szCs w:val="23"/>
              </w:rPr>
            </w:pPr>
            <w:r w:rsidRPr="00DD2D8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cis Adelman</w:t>
            </w:r>
          </w:p>
          <w:p w:rsidR="001E108A" w:rsidRDefault="001E108A" w:rsidP="00F31776">
            <w:pPr>
              <w:keepNext/>
              <w:keepLines/>
              <w:spacing w:after="0"/>
              <w:rPr>
                <w:sz w:val="23"/>
                <w:szCs w:val="23"/>
              </w:rPr>
            </w:pPr>
            <w:r>
              <w:rPr>
                <w:sz w:val="23"/>
                <w:szCs w:val="23"/>
              </w:rPr>
              <w:t>Sr. 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1E108A" w:rsidRDefault="001E108A" w:rsidP="001E108A">
            <w:pPr>
              <w:keepNext/>
              <w:keepLines/>
              <w:spacing w:after="0"/>
              <w:rPr>
                <w:sz w:val="23"/>
                <w:szCs w:val="23"/>
              </w:rPr>
            </w:pPr>
            <w:r>
              <w:rPr>
                <w:sz w:val="23"/>
                <w:szCs w:val="23"/>
              </w:rPr>
              <w:t xml:space="preserve">Francis is working as Senior software developer for </w:t>
            </w:r>
          </w:p>
          <w:p w:rsidR="001E108A" w:rsidRDefault="001E108A" w:rsidP="000617D2">
            <w:pPr>
              <w:pStyle w:val="ListParagraph"/>
              <w:keepNext/>
              <w:keepLines/>
              <w:numPr>
                <w:ilvl w:val="0"/>
                <w:numId w:val="43"/>
              </w:numPr>
              <w:spacing w:after="0"/>
              <w:rPr>
                <w:sz w:val="23"/>
                <w:szCs w:val="23"/>
              </w:rPr>
            </w:pPr>
            <w:r>
              <w:rPr>
                <w:b/>
                <w:sz w:val="23"/>
                <w:szCs w:val="23"/>
              </w:rPr>
              <w:t>AE UPM services development</w:t>
            </w:r>
            <w:r w:rsidRPr="00A6553A">
              <w:rPr>
                <w:sz w:val="23"/>
                <w:szCs w:val="23"/>
              </w:rPr>
              <w:t xml:space="preserve"> and enhancement</w:t>
            </w:r>
          </w:p>
          <w:p w:rsidR="001E108A" w:rsidRPr="001E108A" w:rsidRDefault="001E108A" w:rsidP="000617D2">
            <w:pPr>
              <w:pStyle w:val="ListParagraph"/>
              <w:keepNext/>
              <w:keepLines/>
              <w:numPr>
                <w:ilvl w:val="0"/>
                <w:numId w:val="43"/>
              </w:numPr>
              <w:spacing w:after="0"/>
              <w:rPr>
                <w:sz w:val="23"/>
                <w:szCs w:val="23"/>
              </w:rPr>
            </w:pPr>
            <w:proofErr w:type="gramStart"/>
            <w:r w:rsidRPr="001E108A">
              <w:rPr>
                <w:b/>
                <w:sz w:val="23"/>
                <w:szCs w:val="23"/>
              </w:rPr>
              <w:t>attends</w:t>
            </w:r>
            <w:proofErr w:type="gramEnd"/>
            <w:r w:rsidRPr="001E108A">
              <w:rPr>
                <w:b/>
                <w:sz w:val="23"/>
                <w:szCs w:val="23"/>
              </w:rPr>
              <w:t xml:space="preserve"> SA walk thru</w:t>
            </w:r>
            <w:r w:rsidRPr="001E108A">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Ann Ngo</w:t>
            </w:r>
          </w:p>
          <w:p w:rsidR="001E108A" w:rsidRDefault="001E108A" w:rsidP="00F31776">
            <w:pPr>
              <w:keepNext/>
              <w:keepLines/>
              <w:spacing w:after="0"/>
              <w:rPr>
                <w:sz w:val="23"/>
                <w:szCs w:val="23"/>
              </w:rPr>
            </w:pPr>
            <w:r>
              <w:rPr>
                <w:sz w:val="23"/>
                <w:szCs w:val="23"/>
              </w:rPr>
              <w:t>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Pr="00A6553A" w:rsidRDefault="00DD2D81" w:rsidP="00DD2D81">
            <w:pPr>
              <w:keepNext/>
              <w:keepLines/>
              <w:spacing w:after="0"/>
              <w:rPr>
                <w:sz w:val="23"/>
                <w:szCs w:val="23"/>
              </w:rPr>
            </w:pPr>
            <w:r w:rsidRPr="00A6553A">
              <w:rPr>
                <w:sz w:val="23"/>
                <w:szCs w:val="23"/>
              </w:rPr>
              <w:t xml:space="preserve">Ann is working as software developer for </w:t>
            </w:r>
          </w:p>
          <w:p w:rsidR="00DD2D81" w:rsidRDefault="00DD2D81" w:rsidP="000617D2">
            <w:pPr>
              <w:pStyle w:val="ListParagraph"/>
              <w:keepNext/>
              <w:keepLines/>
              <w:numPr>
                <w:ilvl w:val="0"/>
                <w:numId w:val="46"/>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6"/>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 Soifer</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 xml:space="preserve">Fran is working as developer for </w:t>
            </w:r>
          </w:p>
          <w:p w:rsidR="00DD2D81" w:rsidRDefault="00DD2D81" w:rsidP="000617D2">
            <w:pPr>
              <w:pStyle w:val="ListParagraph"/>
              <w:keepNext/>
              <w:keepLines/>
              <w:numPr>
                <w:ilvl w:val="0"/>
                <w:numId w:val="47"/>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7"/>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obert Rudin Jr.</w:t>
            </w:r>
          </w:p>
          <w:p w:rsidR="001E108A" w:rsidRDefault="001E108A" w:rsidP="00F31776">
            <w:pPr>
              <w:keepNext/>
              <w:keepLines/>
              <w:spacing w:after="0"/>
              <w:rPr>
                <w:sz w:val="23"/>
                <w:szCs w:val="23"/>
              </w:rPr>
            </w:pPr>
            <w:r>
              <w:rPr>
                <w:sz w:val="23"/>
                <w:szCs w:val="23"/>
              </w:rPr>
              <w:t>Sr. 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 xml:space="preserve">Bob is working as Senior software developer for </w:t>
            </w:r>
          </w:p>
          <w:p w:rsidR="00633ED1" w:rsidRDefault="00633ED1" w:rsidP="000617D2">
            <w:pPr>
              <w:pStyle w:val="ListParagraph"/>
              <w:keepNext/>
              <w:keepLines/>
              <w:numPr>
                <w:ilvl w:val="0"/>
                <w:numId w:val="48"/>
              </w:numPr>
              <w:spacing w:after="0"/>
              <w:rPr>
                <w:sz w:val="23"/>
                <w:szCs w:val="23"/>
              </w:rPr>
            </w:pPr>
            <w:r>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8"/>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 xml:space="preserve">Timothy Gallagher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0A3E94">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Tim is working as 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49"/>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9"/>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 xml:space="preserve">Vetrivel Mylsami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 xml:space="preserve">Vetrivel </w:t>
            </w:r>
            <w:r w:rsidRPr="00A6553A">
              <w:rPr>
                <w:sz w:val="23"/>
                <w:szCs w:val="23"/>
              </w:rPr>
              <w:t xml:space="preserve">is working as </w:t>
            </w:r>
            <w:r>
              <w:rPr>
                <w:sz w:val="23"/>
                <w:szCs w:val="23"/>
              </w:rPr>
              <w:t>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50"/>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50"/>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Marsha Tangen</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Marsha is working as developer for</w:t>
            </w:r>
          </w:p>
          <w:p w:rsidR="00633ED1" w:rsidRDefault="00633ED1" w:rsidP="000617D2">
            <w:pPr>
              <w:pStyle w:val="ListParagraph"/>
              <w:keepNext/>
              <w:keepLines/>
              <w:numPr>
                <w:ilvl w:val="0"/>
                <w:numId w:val="51"/>
              </w:numPr>
              <w:spacing w:after="0"/>
              <w:rPr>
                <w:sz w:val="23"/>
                <w:szCs w:val="23"/>
              </w:rPr>
            </w:pPr>
            <w:r w:rsidRPr="00A6553A">
              <w:rPr>
                <w:b/>
                <w:sz w:val="23"/>
                <w:szCs w:val="23"/>
              </w:rPr>
              <w:t>AE UPM services development</w:t>
            </w:r>
            <w:r w:rsidRPr="00A6553A">
              <w:rPr>
                <w:sz w:val="23"/>
                <w:szCs w:val="23"/>
              </w:rPr>
              <w:t xml:space="preserve"> and enhancement</w:t>
            </w:r>
          </w:p>
          <w:p w:rsidR="00633ED1" w:rsidRDefault="00633ED1" w:rsidP="000617D2">
            <w:pPr>
              <w:pStyle w:val="ListParagraph"/>
              <w:keepNext/>
              <w:keepLines/>
              <w:numPr>
                <w:ilvl w:val="0"/>
                <w:numId w:val="51"/>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1E108A" w:rsidRPr="00633ED1" w:rsidRDefault="00633ED1" w:rsidP="000617D2">
            <w:pPr>
              <w:pStyle w:val="ListParagraph"/>
              <w:keepNext/>
              <w:keepLines/>
              <w:numPr>
                <w:ilvl w:val="0"/>
                <w:numId w:val="51"/>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Xiadong Yao(Peter)</w:t>
            </w:r>
          </w:p>
          <w:p w:rsidR="001E108A" w:rsidRDefault="001E108A" w:rsidP="00F31776">
            <w:pPr>
              <w:keepNext/>
              <w:keepLines/>
              <w:spacing w:after="0"/>
              <w:rPr>
                <w:sz w:val="23"/>
                <w:szCs w:val="23"/>
              </w:rPr>
            </w:pPr>
            <w:r>
              <w:rPr>
                <w:sz w:val="23"/>
                <w:szCs w:val="23"/>
              </w:rPr>
              <w:t>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jc w:val="center"/>
              <w:rPr>
                <w:sz w:val="23"/>
                <w:szCs w:val="23"/>
              </w:rPr>
            </w:pPr>
            <w:r>
              <w:rPr>
                <w:sz w:val="23"/>
                <w:szCs w:val="23"/>
              </w:rPr>
              <w:t>Grade 26</w:t>
            </w:r>
          </w:p>
          <w:p w:rsidR="001E108A" w:rsidRPr="00390F6E" w:rsidRDefault="001E108A" w:rsidP="00F31776">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Peter is working as developer for</w:t>
            </w:r>
          </w:p>
          <w:p w:rsidR="00633ED1" w:rsidRDefault="00633ED1" w:rsidP="000617D2">
            <w:pPr>
              <w:pStyle w:val="ListParagraph"/>
              <w:keepNext/>
              <w:keepLines/>
              <w:numPr>
                <w:ilvl w:val="0"/>
                <w:numId w:val="52"/>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2"/>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Umang Shah</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Umang is working as developer for</w:t>
            </w:r>
          </w:p>
          <w:p w:rsidR="00633ED1" w:rsidRDefault="00633ED1" w:rsidP="000617D2">
            <w:pPr>
              <w:pStyle w:val="ListParagraph"/>
              <w:keepNext/>
              <w:keepLines/>
              <w:numPr>
                <w:ilvl w:val="0"/>
                <w:numId w:val="53"/>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3"/>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Anil Gogia</w:t>
            </w:r>
          </w:p>
          <w:p w:rsidR="001E108A" w:rsidRDefault="001E108A" w:rsidP="00F31776">
            <w:pPr>
              <w:keepNext/>
              <w:keepLines/>
              <w:spacing w:after="0"/>
              <w:rPr>
                <w:sz w:val="23"/>
                <w:szCs w:val="23"/>
              </w:rPr>
            </w:pPr>
            <w:r>
              <w:rPr>
                <w:sz w:val="23"/>
                <w:szCs w:val="23"/>
              </w:rPr>
              <w:t>SR Tech Arch</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31776">
            <w:pPr>
              <w:keepNext/>
              <w:keepLines/>
              <w:spacing w:after="0"/>
              <w:jc w:val="center"/>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232876">
            <w:pPr>
              <w:keepNext/>
              <w:keepLines/>
              <w:spacing w:after="0"/>
              <w:rPr>
                <w:sz w:val="23"/>
                <w:szCs w:val="23"/>
              </w:rPr>
            </w:pPr>
            <w:bookmarkStart w:id="1" w:name="_GoBack"/>
            <w:bookmarkEnd w:id="1"/>
          </w:p>
          <w:p w:rsidR="001E108A" w:rsidRDefault="001E108A" w:rsidP="00F31776">
            <w:pPr>
              <w:keepNext/>
              <w:keepLines/>
              <w:spacing w:after="0"/>
              <w:jc w:val="center"/>
              <w:rPr>
                <w:sz w:val="23"/>
                <w:szCs w:val="23"/>
              </w:rPr>
            </w:pPr>
            <w:r>
              <w:rPr>
                <w:sz w:val="23"/>
                <w:szCs w:val="23"/>
              </w:rPr>
              <w:t>Masters in Computer Applications</w:t>
            </w:r>
          </w:p>
          <w:p w:rsidR="001E108A" w:rsidRDefault="001E108A" w:rsidP="00F31776">
            <w:pPr>
              <w:keepNext/>
              <w:keepLines/>
              <w:spacing w:after="0"/>
              <w:jc w:val="center"/>
              <w:rPr>
                <w:sz w:val="23"/>
                <w:szCs w:val="23"/>
              </w:rPr>
            </w:pPr>
            <w:r>
              <w:rPr>
                <w:sz w:val="23"/>
                <w:szCs w:val="23"/>
              </w:rPr>
              <w:t>Certified in Health Care and Programming technologies</w:t>
            </w:r>
          </w:p>
          <w:p w:rsidR="001E108A" w:rsidRDefault="001E108A" w:rsidP="00F31776">
            <w:pPr>
              <w:keepNext/>
              <w:keepLines/>
              <w:spacing w:after="0"/>
              <w:jc w:val="center"/>
              <w:rPr>
                <w:sz w:val="23"/>
                <w:szCs w:val="23"/>
              </w:rPr>
            </w:pPr>
          </w:p>
          <w:p w:rsidR="001E108A" w:rsidRDefault="001E108A" w:rsidP="00F31776">
            <w:pPr>
              <w:keepNext/>
              <w:keepLines/>
              <w:spacing w:after="0"/>
              <w:jc w:val="center"/>
              <w:rPr>
                <w:sz w:val="23"/>
                <w:szCs w:val="23"/>
              </w:rPr>
            </w:pPr>
            <w:r>
              <w:rPr>
                <w:sz w:val="23"/>
                <w:szCs w:val="23"/>
              </w:rPr>
              <w:t>Certification and Training details are given below.</w:t>
            </w:r>
          </w:p>
          <w:p w:rsidR="001E108A" w:rsidRDefault="001E108A"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Default="001E108A" w:rsidP="00F31776">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633ED1" w:rsidRDefault="00633ED1" w:rsidP="00633ED1">
            <w:pPr>
              <w:keepNext/>
              <w:keepLines/>
              <w:spacing w:after="0"/>
              <w:rPr>
                <w:sz w:val="23"/>
                <w:szCs w:val="23"/>
              </w:rPr>
            </w:pPr>
            <w:r>
              <w:rPr>
                <w:sz w:val="23"/>
                <w:szCs w:val="23"/>
              </w:rPr>
              <w:t>He is responsible for</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Gathering new business requirements</w:t>
            </w:r>
            <w:r w:rsidRPr="00816CFB">
              <w:rPr>
                <w:b/>
                <w:sz w:val="23"/>
                <w:szCs w:val="23"/>
              </w:rPr>
              <w:t xml:space="preserve"> from SA</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Designing, Architecting, Developing</w:t>
            </w:r>
            <w:r w:rsidRPr="00816CFB">
              <w:rPr>
                <w:b/>
                <w:sz w:val="23"/>
                <w:szCs w:val="23"/>
              </w:rPr>
              <w:t xml:space="preserve"> AE UPM3 services</w:t>
            </w:r>
          </w:p>
          <w:p w:rsidR="00633ED1" w:rsidRDefault="00633ED1" w:rsidP="000617D2">
            <w:pPr>
              <w:pStyle w:val="ListParagraph"/>
              <w:keepNext/>
              <w:keepLines/>
              <w:numPr>
                <w:ilvl w:val="0"/>
                <w:numId w:val="54"/>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633ED1" w:rsidRDefault="00633ED1" w:rsidP="000617D2">
            <w:pPr>
              <w:pStyle w:val="ListParagraph"/>
              <w:keepNext/>
              <w:keepLines/>
              <w:numPr>
                <w:ilvl w:val="0"/>
                <w:numId w:val="54"/>
              </w:numPr>
              <w:spacing w:after="0"/>
              <w:rPr>
                <w:b/>
                <w:sz w:val="23"/>
                <w:szCs w:val="23"/>
              </w:rPr>
            </w:pPr>
            <w:r>
              <w:rPr>
                <w:b/>
                <w:sz w:val="23"/>
                <w:szCs w:val="23"/>
              </w:rPr>
              <w:t>AE UPM services development and enhancement</w:t>
            </w:r>
          </w:p>
          <w:p w:rsidR="00633ED1" w:rsidRPr="00816CFB" w:rsidRDefault="00633ED1" w:rsidP="000617D2">
            <w:pPr>
              <w:pStyle w:val="ListParagraph"/>
              <w:keepNext/>
              <w:keepLines/>
              <w:numPr>
                <w:ilvl w:val="0"/>
                <w:numId w:val="54"/>
              </w:numPr>
              <w:spacing w:after="0"/>
              <w:rPr>
                <w:b/>
                <w:sz w:val="23"/>
                <w:szCs w:val="23"/>
              </w:rPr>
            </w:pPr>
            <w:r>
              <w:rPr>
                <w:b/>
                <w:sz w:val="23"/>
                <w:szCs w:val="23"/>
              </w:rPr>
              <w:t>AE Tricare services development and enhancement</w:t>
            </w:r>
          </w:p>
          <w:p w:rsidR="00633ED1" w:rsidRDefault="00633ED1" w:rsidP="000617D2">
            <w:pPr>
              <w:pStyle w:val="ListParagraph"/>
              <w:keepNext/>
              <w:keepLines/>
              <w:numPr>
                <w:ilvl w:val="0"/>
                <w:numId w:val="54"/>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633ED1" w:rsidRDefault="00633ED1" w:rsidP="000617D2">
            <w:pPr>
              <w:pStyle w:val="ListParagraph"/>
              <w:keepNext/>
              <w:keepLines/>
              <w:numPr>
                <w:ilvl w:val="0"/>
                <w:numId w:val="54"/>
              </w:numPr>
              <w:spacing w:after="0"/>
              <w:rPr>
                <w:sz w:val="23"/>
                <w:szCs w:val="23"/>
              </w:rPr>
            </w:pPr>
            <w:r w:rsidRPr="006860ED">
              <w:rPr>
                <w:b/>
                <w:sz w:val="23"/>
                <w:szCs w:val="23"/>
              </w:rPr>
              <w:t>AE Experience Tool development</w:t>
            </w:r>
            <w:r>
              <w:rPr>
                <w:sz w:val="23"/>
                <w:szCs w:val="23"/>
              </w:rPr>
              <w:t xml:space="preserve"> AE </w:t>
            </w:r>
            <w:proofErr w:type="spellStart"/>
            <w:r>
              <w:rPr>
                <w:sz w:val="23"/>
                <w:szCs w:val="23"/>
              </w:rPr>
              <w:t>LogViewer</w:t>
            </w:r>
            <w:proofErr w:type="spellEnd"/>
            <w:r>
              <w:rPr>
                <w:sz w:val="23"/>
                <w:szCs w:val="23"/>
              </w:rPr>
              <w:t>, AESUIT, AE MQ Visualizer and DB Authorization tool</w:t>
            </w:r>
          </w:p>
          <w:p w:rsidR="00633ED1" w:rsidRPr="002A688F" w:rsidRDefault="00633ED1" w:rsidP="000617D2">
            <w:pPr>
              <w:pStyle w:val="ListParagraph"/>
              <w:keepNext/>
              <w:keepLines/>
              <w:numPr>
                <w:ilvl w:val="0"/>
                <w:numId w:val="54"/>
              </w:numPr>
              <w:spacing w:after="0"/>
              <w:rPr>
                <w:sz w:val="23"/>
                <w:szCs w:val="23"/>
              </w:rPr>
            </w:pPr>
            <w:r>
              <w:rPr>
                <w:b/>
                <w:sz w:val="23"/>
                <w:szCs w:val="23"/>
              </w:rPr>
              <w:t>works in task tracker</w:t>
            </w:r>
          </w:p>
          <w:p w:rsidR="00633ED1" w:rsidRPr="00816CFB" w:rsidRDefault="00633ED1" w:rsidP="000617D2">
            <w:pPr>
              <w:pStyle w:val="ListParagraph"/>
              <w:keepNext/>
              <w:keepLines/>
              <w:numPr>
                <w:ilvl w:val="0"/>
                <w:numId w:val="54"/>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 </w:t>
            </w:r>
            <w:r w:rsidRPr="00816CFB">
              <w:rPr>
                <w:sz w:val="23"/>
                <w:szCs w:val="23"/>
              </w:rPr>
              <w:t>issue</w:t>
            </w:r>
          </w:p>
          <w:p w:rsidR="00633ED1" w:rsidRDefault="00633ED1" w:rsidP="000617D2">
            <w:pPr>
              <w:pStyle w:val="ListParagraph"/>
              <w:keepNext/>
              <w:keepLines/>
              <w:numPr>
                <w:ilvl w:val="0"/>
                <w:numId w:val="54"/>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633ED1" w:rsidRDefault="00633ED1" w:rsidP="000617D2">
            <w:pPr>
              <w:pStyle w:val="ListParagraph"/>
              <w:keepNext/>
              <w:keepLines/>
              <w:numPr>
                <w:ilvl w:val="0"/>
                <w:numId w:val="54"/>
              </w:numPr>
              <w:spacing w:after="0"/>
              <w:rPr>
                <w:sz w:val="23"/>
                <w:szCs w:val="23"/>
              </w:rPr>
            </w:pPr>
            <w:r>
              <w:rPr>
                <w:sz w:val="23"/>
                <w:szCs w:val="23"/>
              </w:rPr>
              <w:t xml:space="preserve">responsible for </w:t>
            </w:r>
            <w:r w:rsidRPr="006860ED">
              <w:rPr>
                <w:b/>
                <w:sz w:val="23"/>
                <w:szCs w:val="23"/>
              </w:rPr>
              <w:t>12 x 7 x 365</w:t>
            </w:r>
            <w:r>
              <w:rPr>
                <w:sz w:val="23"/>
                <w:szCs w:val="23"/>
              </w:rPr>
              <w:t xml:space="preserve"> AE application support for production environment </w:t>
            </w:r>
          </w:p>
          <w:p w:rsidR="001E108A" w:rsidRPr="00A13382" w:rsidRDefault="00633ED1" w:rsidP="00633ED1">
            <w:pPr>
              <w:keepNext/>
              <w:keepLines/>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lastRenderedPageBreak/>
              <w:t>Romil Bajpai</w:t>
            </w:r>
          </w:p>
          <w:p w:rsidR="001E108A" w:rsidRDefault="001E108A" w:rsidP="000A3E94">
            <w:pPr>
              <w:keepNext/>
              <w:keepLines/>
              <w:spacing w:after="0"/>
              <w:rPr>
                <w:sz w:val="23"/>
                <w:szCs w:val="23"/>
              </w:rPr>
            </w:pPr>
            <w:r>
              <w:rPr>
                <w:sz w:val="23"/>
                <w:szCs w:val="23"/>
              </w:rPr>
              <w:t>Associate Lead</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FB090A" w:rsidP="00FB090A">
            <w:pPr>
              <w:rPr>
                <w:sz w:val="23"/>
                <w:szCs w:val="23"/>
              </w:rPr>
            </w:pPr>
            <w:r>
              <w:rPr>
                <w:sz w:val="23"/>
                <w:szCs w:val="23"/>
              </w:rPr>
              <w:t>2</w:t>
            </w:r>
            <w:r w:rsidR="009A77C7" w:rsidRPr="009A77C7">
              <w:rPr>
                <w:sz w:val="23"/>
                <w:szCs w:val="23"/>
              </w:rPr>
              <w:t>4 month</w:t>
            </w:r>
            <w:r>
              <w:rPr>
                <w:sz w:val="23"/>
                <w:szCs w:val="23"/>
              </w:rPr>
              <w:t>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Pr="00633ED1" w:rsidRDefault="00633ED1" w:rsidP="00633ED1">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1E108A" w:rsidP="00633ED1">
            <w:pPr>
              <w:keepNext/>
              <w:keepLines/>
              <w:spacing w:after="0"/>
              <w:rPr>
                <w:sz w:val="23"/>
                <w:szCs w:val="23"/>
              </w:rPr>
            </w:pPr>
            <w:r w:rsidRPr="00633ED1">
              <w:rPr>
                <w:sz w:val="23"/>
                <w:szCs w:val="23"/>
              </w:rPr>
              <w:t xml:space="preserve">Romil work as UPM lead developer </w:t>
            </w:r>
            <w:r w:rsidR="00633ED1">
              <w:rPr>
                <w:sz w:val="23"/>
                <w:szCs w:val="23"/>
              </w:rPr>
              <w:t xml:space="preserve">for a) </w:t>
            </w:r>
            <w:r w:rsidR="00633ED1" w:rsidRPr="00633ED1">
              <w:rPr>
                <w:b/>
                <w:sz w:val="23"/>
                <w:szCs w:val="23"/>
              </w:rPr>
              <w:t>AE UPM</w:t>
            </w:r>
            <w:r w:rsidR="00633ED1" w:rsidRPr="00633ED1">
              <w:rPr>
                <w:sz w:val="23"/>
                <w:szCs w:val="23"/>
              </w:rPr>
              <w:t xml:space="preserve"> </w:t>
            </w:r>
            <w:r w:rsidR="00633ED1" w:rsidRPr="00633ED1">
              <w:rPr>
                <w:b/>
                <w:sz w:val="23"/>
                <w:szCs w:val="23"/>
              </w:rPr>
              <w:t xml:space="preserve">services development </w:t>
            </w:r>
            <w:r w:rsidR="00633ED1" w:rsidRPr="00633ED1">
              <w:rPr>
                <w:sz w:val="23"/>
                <w:szCs w:val="23"/>
              </w:rPr>
              <w:t>and enhancement.</w:t>
            </w:r>
          </w:p>
          <w:p w:rsidR="00633ED1" w:rsidRPr="00633ED1" w:rsidRDefault="00633ED1" w:rsidP="00633ED1">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p w:rsidR="001E108A" w:rsidRPr="00EC7110" w:rsidRDefault="001E108A" w:rsidP="000A3E94">
            <w:pPr>
              <w:keepNext/>
              <w:keepLines/>
              <w:rPr>
                <w:sz w:val="23"/>
                <w:szCs w:val="23"/>
              </w:rPr>
            </w:pP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t>Sanjay Chaudhary</w:t>
            </w:r>
          </w:p>
          <w:p w:rsidR="001E108A" w:rsidRDefault="001E108A" w:rsidP="000A3E94">
            <w:pPr>
              <w:keepNext/>
              <w:keepLines/>
              <w:spacing w:after="0"/>
              <w:rPr>
                <w:sz w:val="23"/>
                <w:szCs w:val="23"/>
              </w:rPr>
            </w:pPr>
            <w:r>
              <w:rPr>
                <w:sz w:val="23"/>
                <w:szCs w:val="23"/>
              </w:rPr>
              <w:t>Sr Software Egr</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Default="001E108A" w:rsidP="000A3E94">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anjay is working as developer</w:t>
            </w:r>
          </w:p>
          <w:p w:rsidR="00633ED1" w:rsidRDefault="00633ED1" w:rsidP="000617D2">
            <w:pPr>
              <w:pStyle w:val="ListParagraph"/>
              <w:keepNext/>
              <w:keepLines/>
              <w:numPr>
                <w:ilvl w:val="0"/>
                <w:numId w:val="5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5"/>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Himanshu Arora</w:t>
            </w:r>
          </w:p>
          <w:p w:rsidR="001E108A" w:rsidRDefault="001E108A" w:rsidP="00F31776">
            <w:pPr>
              <w:keepNext/>
              <w:keepLines/>
              <w:spacing w:after="0"/>
              <w:rPr>
                <w:sz w:val="23"/>
                <w:szCs w:val="23"/>
              </w:rPr>
            </w:pPr>
            <w:r>
              <w:rPr>
                <w:sz w:val="23"/>
                <w:szCs w:val="23"/>
              </w:rPr>
              <w:t>Sr Software Eg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Himanshu is working as developer</w:t>
            </w:r>
          </w:p>
          <w:p w:rsidR="00633ED1" w:rsidRDefault="00633ED1" w:rsidP="000617D2">
            <w:pPr>
              <w:pStyle w:val="ListParagraph"/>
              <w:keepNext/>
              <w:keepLines/>
              <w:numPr>
                <w:ilvl w:val="0"/>
                <w:numId w:val="5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6"/>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yodhayanath Guru</w:t>
            </w:r>
          </w:p>
          <w:p w:rsidR="001E108A" w:rsidRPr="00DF2E02" w:rsidRDefault="001E108A" w:rsidP="00F31776">
            <w:pPr>
              <w:keepNext/>
              <w:keepLines/>
              <w:spacing w:after="0"/>
              <w:rPr>
                <w:sz w:val="23"/>
                <w:szCs w:val="23"/>
              </w:rPr>
            </w:pPr>
            <w:r w:rsidRPr="00DF2E02">
              <w:rPr>
                <w:sz w:val="23"/>
                <w:szCs w:val="23"/>
              </w:rPr>
              <w:t>Associate Lead</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proofErr w:type="spellStart"/>
            <w:r>
              <w:rPr>
                <w:sz w:val="23"/>
                <w:szCs w:val="23"/>
              </w:rPr>
              <w:t>Ayodhayanath</w:t>
            </w:r>
            <w:proofErr w:type="spellEnd"/>
            <w:r>
              <w:rPr>
                <w:sz w:val="23"/>
                <w:szCs w:val="23"/>
              </w:rPr>
              <w:t xml:space="preserve"> is working as lead developer</w:t>
            </w:r>
          </w:p>
          <w:p w:rsidR="00633ED1" w:rsidRDefault="00633ED1" w:rsidP="000617D2">
            <w:pPr>
              <w:pStyle w:val="ListParagraph"/>
              <w:keepNext/>
              <w:keepLines/>
              <w:numPr>
                <w:ilvl w:val="0"/>
                <w:numId w:val="5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7"/>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7"/>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Ugender Kokkarkond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9A77C7">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Ugender is shared resource and w</w:t>
            </w:r>
            <w:r w:rsidRPr="00EC7110">
              <w:rPr>
                <w:sz w:val="23"/>
                <w:szCs w:val="23"/>
              </w:rPr>
              <w:t>ork</w:t>
            </w:r>
            <w:r>
              <w:rPr>
                <w:sz w:val="23"/>
                <w:szCs w:val="23"/>
              </w:rPr>
              <w:t xml:space="preserve"> as UPM developer for</w:t>
            </w:r>
          </w:p>
          <w:p w:rsidR="00633ED1" w:rsidRDefault="00633ED1" w:rsidP="000617D2">
            <w:pPr>
              <w:pStyle w:val="ListParagraph"/>
              <w:keepNext/>
              <w:keepLines/>
              <w:numPr>
                <w:ilvl w:val="0"/>
                <w:numId w:val="58"/>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8"/>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8"/>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lastRenderedPageBreak/>
              <w:t>Sunil Nagumall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633ED1" w:rsidRPr="002A688F" w:rsidRDefault="00633ED1" w:rsidP="000617D2">
            <w:pPr>
              <w:pStyle w:val="ListParagraph"/>
              <w:keepNext/>
              <w:keepLines/>
              <w:numPr>
                <w:ilvl w:val="0"/>
                <w:numId w:val="59"/>
              </w:numPr>
              <w:spacing w:after="0"/>
              <w:rPr>
                <w:sz w:val="23"/>
                <w:szCs w:val="23"/>
              </w:rPr>
            </w:pPr>
            <w:r w:rsidRPr="002A688F">
              <w:rPr>
                <w:b/>
                <w:sz w:val="23"/>
                <w:szCs w:val="23"/>
              </w:rPr>
              <w:t>AE UPM services development</w:t>
            </w:r>
            <w:r w:rsidRPr="002A688F">
              <w:rPr>
                <w:sz w:val="23"/>
                <w:szCs w:val="23"/>
              </w:rPr>
              <w:t xml:space="preserve"> and enhancement.</w:t>
            </w:r>
          </w:p>
          <w:p w:rsidR="00633ED1" w:rsidRDefault="00633ED1" w:rsidP="000617D2">
            <w:pPr>
              <w:pStyle w:val="ListParagraph"/>
              <w:keepNext/>
              <w:keepLines/>
              <w:numPr>
                <w:ilvl w:val="0"/>
                <w:numId w:val="59"/>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9"/>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Mallikharjun Vemula</w:t>
            </w:r>
          </w:p>
          <w:p w:rsidR="001E108A" w:rsidRPr="00DF2E02" w:rsidRDefault="001E108A" w:rsidP="00F31776">
            <w:pPr>
              <w:keepNext/>
              <w:keepLines/>
              <w:spacing w:after="0"/>
              <w:rPr>
                <w:sz w:val="23"/>
                <w:szCs w:val="23"/>
              </w:rPr>
            </w:pPr>
            <w:r w:rsidRPr="00DF2E02">
              <w:rPr>
                <w:sz w:val="23"/>
                <w:szCs w:val="23"/>
              </w:rPr>
              <w:t>Software Engineer</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proofErr w:type="spellStart"/>
            <w:r>
              <w:rPr>
                <w:sz w:val="23"/>
                <w:szCs w:val="23"/>
              </w:rPr>
              <w:t>Mallikh</w:t>
            </w:r>
            <w:proofErr w:type="spellEnd"/>
            <w:r>
              <w:rPr>
                <w:sz w:val="23"/>
                <w:szCs w:val="23"/>
              </w:rPr>
              <w:t xml:space="preserve"> work as Operational team member for </w:t>
            </w:r>
            <w:r w:rsidRPr="002A688F">
              <w:rPr>
                <w:b/>
                <w:sz w:val="23"/>
                <w:szCs w:val="23"/>
              </w:rPr>
              <w:t>Service Deployment and Production ticket fixing</w:t>
            </w:r>
            <w:r w:rsidRPr="002A688F">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mit Puri</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r>
              <w:rPr>
                <w:sz w:val="23"/>
                <w:szCs w:val="23"/>
              </w:rPr>
              <w:t xml:space="preserve">Amit work as Operational team member for </w:t>
            </w:r>
            <w:r w:rsidRPr="001E3119">
              <w:rPr>
                <w:b/>
                <w:sz w:val="23"/>
                <w:szCs w:val="23"/>
              </w:rPr>
              <w:t>Service Deployment and Production ticket fixing</w:t>
            </w:r>
            <w:r w:rsidRPr="001E3119">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rih Prakash Singh</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1E108A" w:rsidP="000E626E">
            <w:pPr>
              <w:keepNext/>
              <w:keepLines/>
              <w:rPr>
                <w:sz w:val="23"/>
                <w:szCs w:val="23"/>
              </w:rPr>
            </w:pPr>
            <w:r>
              <w:rPr>
                <w:sz w:val="23"/>
                <w:szCs w:val="23"/>
              </w:rPr>
              <w:t>Grih Prakash w</w:t>
            </w:r>
            <w:r w:rsidRPr="00EC7110">
              <w:rPr>
                <w:sz w:val="23"/>
                <w:szCs w:val="23"/>
              </w:rPr>
              <w:t xml:space="preserve">ork as UPM developer and responsible for UPM 2 service development </w:t>
            </w:r>
            <w:r>
              <w:rPr>
                <w:sz w:val="23"/>
                <w:szCs w:val="23"/>
              </w:rPr>
              <w:t>and enhance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aurov Ojha</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Gaurov is working as developer</w:t>
            </w:r>
          </w:p>
          <w:p w:rsidR="00633ED1" w:rsidRDefault="00633ED1" w:rsidP="000617D2">
            <w:pPr>
              <w:pStyle w:val="ListParagraph"/>
              <w:keepNext/>
              <w:keepLines/>
              <w:numPr>
                <w:ilvl w:val="0"/>
                <w:numId w:val="60"/>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60"/>
              </w:numPr>
              <w:spacing w:after="0"/>
              <w:rPr>
                <w:sz w:val="23"/>
                <w:szCs w:val="23"/>
              </w:rPr>
            </w:pPr>
            <w:r w:rsidRPr="00633ED1">
              <w:rPr>
                <w:b/>
                <w:sz w:val="23"/>
                <w:szCs w:val="23"/>
              </w:rPr>
              <w:t>attends SA walk thru</w:t>
            </w:r>
            <w:r w:rsidRPr="00633ED1">
              <w:rPr>
                <w:sz w:val="23"/>
                <w:szCs w:val="23"/>
              </w:rPr>
              <w:t xml:space="preserve"> to understand service functionality</w:t>
            </w:r>
          </w:p>
        </w:tc>
      </w:tr>
    </w:tbl>
    <w:p w:rsidR="00BE4836" w:rsidRDefault="00BE4836" w:rsidP="00BE4836">
      <w:pPr>
        <w:autoSpaceDE w:val="0"/>
        <w:autoSpaceDN w:val="0"/>
        <w:rPr>
          <w:b/>
        </w:rPr>
      </w:pPr>
    </w:p>
    <w:p w:rsidR="000E626E" w:rsidRDefault="000E626E" w:rsidP="00BE4836">
      <w:pPr>
        <w:autoSpaceDE w:val="0"/>
        <w:autoSpaceDN w:val="0"/>
        <w:rPr>
          <w:b/>
        </w:rPr>
      </w:pPr>
      <w:r>
        <w:rPr>
          <w:b/>
        </w:rPr>
        <w:t xml:space="preserve">Description Anil’s design and development of tools which helped “in triaging the production issues quickly and was later recognized as a remarkable achievement for the project” </w:t>
      </w:r>
    </w:p>
    <w:p w:rsidR="00756590" w:rsidRDefault="00756590" w:rsidP="000E626E">
      <w:pPr>
        <w:rPr>
          <w:rFonts w:ascii="Calibri" w:hAnsi="Calibri" w:cs="Calibri"/>
          <w:color w:val="003399"/>
        </w:rPr>
      </w:pPr>
      <w:r w:rsidRPr="00756590">
        <w:rPr>
          <w:rFonts w:ascii="Calibri" w:hAnsi="Calibri" w:cs="Calibri"/>
          <w:color w:val="003399"/>
        </w:rPr>
        <w:t xml:space="preserve">Anil Gogia developed various tools out of that he developed </w:t>
      </w:r>
      <w:r w:rsidR="0057484F">
        <w:rPr>
          <w:rFonts w:ascii="Calibri" w:hAnsi="Calibri" w:cs="Calibri"/>
          <w:b/>
          <w:color w:val="003399"/>
        </w:rPr>
        <w:t>AE LogViewer</w:t>
      </w:r>
      <w:r w:rsidRPr="00756590">
        <w:rPr>
          <w:rFonts w:ascii="Calibri" w:hAnsi="Calibri" w:cs="Calibri"/>
          <w:color w:val="003399"/>
        </w:rPr>
        <w:t xml:space="preserve"> tool for which he was awarded by AE Management, </w:t>
      </w:r>
      <w:r w:rsidRPr="00663CEA">
        <w:rPr>
          <w:rFonts w:ascii="Calibri" w:hAnsi="Calibri" w:cs="Calibri"/>
          <w:b/>
          <w:color w:val="003399"/>
        </w:rPr>
        <w:t>“Achiever’s Award”</w:t>
      </w:r>
      <w:r w:rsidRPr="00756590">
        <w:rPr>
          <w:rFonts w:ascii="Calibri" w:hAnsi="Calibri" w:cs="Calibri"/>
          <w:color w:val="003399"/>
        </w:rPr>
        <w:t xml:space="preserve">. </w:t>
      </w:r>
      <w:r w:rsidR="00663CEA">
        <w:rPr>
          <w:rFonts w:ascii="Calibri" w:hAnsi="Calibri" w:cs="Calibri"/>
          <w:color w:val="003399"/>
        </w:rPr>
        <w:t xml:space="preserve"> This </w:t>
      </w:r>
      <w:r w:rsidR="00663CEA" w:rsidRPr="00756590">
        <w:rPr>
          <w:rFonts w:ascii="Calibri" w:hAnsi="Calibri" w:cs="Calibri"/>
          <w:color w:val="003399"/>
        </w:rPr>
        <w:t>tool play</w:t>
      </w:r>
      <w:r w:rsidR="00663CEA">
        <w:rPr>
          <w:rFonts w:ascii="Calibri" w:hAnsi="Calibri" w:cs="Calibri"/>
          <w:color w:val="003399"/>
        </w:rPr>
        <w:t>s</w:t>
      </w:r>
      <w:r w:rsidR="00663CEA" w:rsidRPr="00756590">
        <w:rPr>
          <w:rFonts w:ascii="Calibri" w:hAnsi="Calibri" w:cs="Calibri"/>
          <w:color w:val="003399"/>
        </w:rPr>
        <w:t xml:space="preserve"> a significant role in triaging production issue and for UPM3 Framework development. </w:t>
      </w:r>
    </w:p>
    <w:p w:rsidR="0057484F" w:rsidRPr="00756590" w:rsidRDefault="0057484F" w:rsidP="000E626E">
      <w:pPr>
        <w:rPr>
          <w:rFonts w:ascii="Calibri" w:hAnsi="Calibri" w:cs="Calibri"/>
          <w:color w:val="003399"/>
        </w:rPr>
      </w:pPr>
      <w:r>
        <w:rPr>
          <w:rFonts w:ascii="Calibri" w:hAnsi="Calibri" w:cs="Calibri"/>
          <w:color w:val="003399"/>
        </w:rPr>
        <w:object w:dxaOrig="1551" w:dyaOrig="1004">
          <v:shape id="_x0000_i1033" type="#_x0000_t75" style="width:77.25pt;height:50.25pt" o:ole="">
            <v:imagedata r:id="rId30" o:title=""/>
          </v:shape>
          <o:OLEObject Type="Embed" ProgID="AcroExch.Document.11" ShapeID="_x0000_i1033" DrawAspect="Icon" ObjectID="_1516744225" r:id="rId31"/>
        </w:object>
      </w:r>
    </w:p>
    <w:p w:rsidR="000E626E" w:rsidRDefault="000E626E" w:rsidP="000E626E">
      <w:pPr>
        <w:rPr>
          <w:rFonts w:ascii="Calibri" w:hAnsi="Calibri" w:cs="Calibri"/>
          <w:color w:val="003399"/>
        </w:rPr>
      </w:pPr>
      <w:r>
        <w:rPr>
          <w:rFonts w:ascii="Calibri" w:eastAsia="Calibri" w:hAnsi="Calibri" w:cs="Calibri"/>
          <w:b/>
          <w:color w:val="003399"/>
          <w:sz w:val="24"/>
          <w:szCs w:val="24"/>
          <w:lang w:eastAsia="ko-KR"/>
        </w:rPr>
        <w:t>AE Log</w:t>
      </w:r>
      <w:r w:rsidR="0057484F">
        <w:rPr>
          <w:rFonts w:ascii="Calibri" w:eastAsia="Calibri" w:hAnsi="Calibri" w:cs="Calibri"/>
          <w:b/>
          <w:color w:val="003399"/>
          <w:sz w:val="24"/>
          <w:szCs w:val="24"/>
          <w:lang w:eastAsia="ko-KR"/>
        </w:rPr>
        <w:t>Viewer</w:t>
      </w:r>
      <w:r>
        <w:rPr>
          <w:rFonts w:ascii="Calibri" w:eastAsia="Calibri" w:hAnsi="Calibri" w:cs="Calibri"/>
          <w:b/>
          <w:color w:val="003399"/>
          <w:sz w:val="24"/>
          <w:szCs w:val="24"/>
          <w:lang w:eastAsia="ko-KR"/>
        </w:rPr>
        <w:t xml:space="preserve"> tool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sidR="00663CEA">
        <w:rPr>
          <w:rFonts w:ascii="Calibri" w:hAnsi="Calibri" w:cs="Calibri"/>
          <w:color w:val="003399"/>
        </w:rPr>
        <w:t xml:space="preserve">informational and error </w:t>
      </w:r>
      <w:r>
        <w:rPr>
          <w:rFonts w:ascii="Calibri" w:hAnsi="Calibri" w:cs="Calibri"/>
          <w:color w:val="003399"/>
        </w:rPr>
        <w:t xml:space="preserve">log information </w:t>
      </w:r>
      <w:r w:rsidRPr="00003A25">
        <w:rPr>
          <w:rFonts w:ascii="Calibri" w:hAnsi="Calibri" w:cs="Calibri"/>
          <w:color w:val="003399"/>
        </w:rPr>
        <w:t xml:space="preserve">for </w:t>
      </w:r>
      <w:r w:rsidR="000A3E94">
        <w:rPr>
          <w:rFonts w:ascii="Calibri" w:hAnsi="Calibri" w:cs="Calibri"/>
          <w:color w:val="003399"/>
        </w:rPr>
        <w:t xml:space="preserve">purpose of </w:t>
      </w:r>
      <w:r w:rsidRPr="00003A25">
        <w:rPr>
          <w:rFonts w:ascii="Calibri" w:hAnsi="Calibri" w:cs="Calibri"/>
          <w:color w:val="003399"/>
        </w:rPr>
        <w:t>audit</w:t>
      </w:r>
      <w:r w:rsidR="000A3E94">
        <w:rPr>
          <w:rFonts w:ascii="Calibri" w:hAnsi="Calibri" w:cs="Calibri"/>
          <w:color w:val="003399"/>
        </w:rPr>
        <w:t>ing</w:t>
      </w:r>
      <w:r w:rsidRPr="00003A25">
        <w:rPr>
          <w:rFonts w:ascii="Calibri" w:hAnsi="Calibri" w:cs="Calibri"/>
          <w:color w:val="003399"/>
        </w:rPr>
        <w:t xml:space="preserve"> and troubleshooting issue in </w:t>
      </w:r>
      <w:r>
        <w:rPr>
          <w:rFonts w:ascii="Calibri" w:hAnsi="Calibri" w:cs="Calibri"/>
          <w:color w:val="003399"/>
        </w:rPr>
        <w:t xml:space="preserve">their services in non-production and production </w:t>
      </w:r>
      <w:r w:rsidR="00E73D7F">
        <w:rPr>
          <w:rFonts w:ascii="Calibri" w:hAnsi="Calibri" w:cs="Calibri"/>
          <w:color w:val="003399"/>
        </w:rPr>
        <w:t>environment</w:t>
      </w:r>
      <w:r>
        <w:rPr>
          <w:rFonts w:ascii="Calibri" w:hAnsi="Calibri" w:cs="Calibri"/>
          <w:color w:val="003399"/>
        </w:rPr>
        <w:t xml:space="preserve">. These service logs help developer, tester and operational team members to check health status of their application services and rule out any error either at their side or in downstream (service requester) or upstream (data provider) side. Most of the application developer </w:t>
      </w:r>
      <w:r>
        <w:rPr>
          <w:rFonts w:ascii="Calibri" w:hAnsi="Calibri" w:cs="Calibri"/>
          <w:color w:val="003399"/>
        </w:rPr>
        <w:lastRenderedPageBreak/>
        <w:t>fetches these ser</w:t>
      </w:r>
      <w:r w:rsidR="00663CEA">
        <w:rPr>
          <w:rFonts w:ascii="Calibri" w:hAnsi="Calibri" w:cs="Calibri"/>
          <w:color w:val="003399"/>
        </w:rPr>
        <w:t>vice log information either log-in</w:t>
      </w:r>
      <w:r>
        <w:rPr>
          <w:rFonts w:ascii="Calibri" w:hAnsi="Calibri" w:cs="Calibri"/>
          <w:color w:val="003399"/>
        </w:rPr>
        <w:t xml:space="preserve">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w:t>
      </w:r>
      <w:r w:rsidR="00663CEA">
        <w:rPr>
          <w:rFonts w:ascii="Calibri" w:hAnsi="Calibri" w:cs="Calibri"/>
          <w:color w:val="003399"/>
        </w:rPr>
        <w:t>server log files and also it requires a high technical UNIX command skills.</w:t>
      </w:r>
    </w:p>
    <w:p w:rsidR="000E626E" w:rsidRDefault="000E626E" w:rsidP="000E626E">
      <w:pPr>
        <w:rPr>
          <w:rFonts w:ascii="Calibri" w:hAnsi="Calibri" w:cs="Calibri"/>
          <w:color w:val="003399"/>
        </w:rPr>
      </w:pPr>
      <w:r>
        <w:rPr>
          <w:rFonts w:ascii="Calibri" w:hAnsi="Calibri" w:cs="Calibri"/>
          <w:color w:val="003399"/>
        </w:rPr>
        <w:t xml:space="preserve">Application Enablement application </w:t>
      </w:r>
      <w:r w:rsidR="00663CEA" w:rsidRPr="000D7ABC">
        <w:rPr>
          <w:rFonts w:ascii="Calibri" w:hAnsi="Calibri" w:cs="Calibri"/>
          <w:color w:val="003399"/>
          <w:u w:val="single"/>
        </w:rPr>
        <w:t>interacts with more than 9</w:t>
      </w:r>
      <w:r w:rsidRPr="000D7ABC">
        <w:rPr>
          <w:rFonts w:ascii="Calibri" w:hAnsi="Calibri" w:cs="Calibri"/>
          <w:color w:val="003399"/>
          <w:u w:val="single"/>
        </w:rPr>
        <w:t xml:space="preserve">0 consumer </w:t>
      </w:r>
      <w:r w:rsidR="00663CEA" w:rsidRPr="000D7ABC">
        <w:rPr>
          <w:rFonts w:ascii="Calibri" w:hAnsi="Calibri" w:cs="Calibri"/>
          <w:color w:val="003399"/>
          <w:u w:val="single"/>
        </w:rPr>
        <w:t xml:space="preserve">and provider </w:t>
      </w:r>
      <w:r w:rsidRPr="000D7ABC">
        <w:rPr>
          <w:rFonts w:ascii="Calibri" w:hAnsi="Calibri" w:cs="Calibri"/>
          <w:color w:val="003399"/>
          <w:u w:val="single"/>
        </w:rPr>
        <w:t xml:space="preserve">business applications </w:t>
      </w:r>
      <w:r>
        <w:rPr>
          <w:rFonts w:ascii="Calibri" w:hAnsi="Calibri" w:cs="Calibri"/>
          <w:color w:val="003399"/>
        </w:rPr>
        <w:t xml:space="preserve">owned by respective business departments and caters millions of transaction in a day. There was need to develop a web tool which allows any person irrespective of </w:t>
      </w:r>
      <w:r w:rsidR="00663CEA">
        <w:rPr>
          <w:rFonts w:ascii="Calibri" w:hAnsi="Calibri" w:cs="Calibri"/>
          <w:color w:val="003399"/>
        </w:rPr>
        <w:t xml:space="preserve">their </w:t>
      </w:r>
      <w:r>
        <w:rPr>
          <w:rFonts w:ascii="Calibri" w:hAnsi="Calibri" w:cs="Calibri"/>
          <w:color w:val="003399"/>
        </w:rPr>
        <w:t xml:space="preserve">technical or non-technical </w:t>
      </w:r>
      <w:r w:rsidR="00663CEA">
        <w:rPr>
          <w:rFonts w:ascii="Calibri" w:hAnsi="Calibri" w:cs="Calibri"/>
          <w:color w:val="003399"/>
        </w:rPr>
        <w:t xml:space="preserve">skills </w:t>
      </w:r>
      <w:r>
        <w:rPr>
          <w:rFonts w:ascii="Calibri" w:hAnsi="Calibri" w:cs="Calibri"/>
          <w:color w:val="003399"/>
        </w:rPr>
        <w:t>to search and filter out a specific service logs from server log files easily and quickly. AE Log</w:t>
      </w:r>
      <w:r w:rsidR="0057484F">
        <w:rPr>
          <w:rFonts w:ascii="Calibri" w:hAnsi="Calibri" w:cs="Calibri"/>
          <w:color w:val="003399"/>
        </w:rPr>
        <w:t>Viewer</w:t>
      </w:r>
      <w:r>
        <w:rPr>
          <w:rFonts w:ascii="Calibri" w:hAnsi="Calibri" w:cs="Calibri"/>
          <w:color w:val="003399"/>
        </w:rPr>
        <w:t xml:space="preserve"> tool was developed by Anil Gogia to help in </w:t>
      </w:r>
      <w:r w:rsidR="00663CEA">
        <w:rPr>
          <w:rFonts w:ascii="Calibri" w:hAnsi="Calibri" w:cs="Calibri"/>
          <w:color w:val="003399"/>
        </w:rPr>
        <w:t xml:space="preserve">quickly and easily finding service logs for that he wrote intelligent search algorithms and without user requiring </w:t>
      </w:r>
      <w:r w:rsidR="000D7ABC">
        <w:rPr>
          <w:rFonts w:ascii="Calibri" w:hAnsi="Calibri" w:cs="Calibri"/>
          <w:color w:val="003399"/>
        </w:rPr>
        <w:t>knowing</w:t>
      </w:r>
      <w:r w:rsidR="00663CEA">
        <w:rPr>
          <w:rFonts w:ascii="Calibri" w:hAnsi="Calibri" w:cs="Calibri"/>
          <w:color w:val="003399"/>
        </w:rPr>
        <w:t xml:space="preserve"> UNIX commands</w:t>
      </w:r>
      <w:r w:rsidR="000D7ABC">
        <w:rPr>
          <w:rFonts w:ascii="Calibri" w:hAnsi="Calibri" w:cs="Calibri"/>
          <w:color w:val="003399"/>
        </w:rPr>
        <w:t>. Following are benefits</w:t>
      </w:r>
      <w:r>
        <w:rPr>
          <w:rFonts w:ascii="Calibri" w:hAnsi="Calibri" w:cs="Calibri"/>
          <w:color w:val="003399"/>
        </w:rPr>
        <w:t>:</w:t>
      </w:r>
      <w:r w:rsidR="000D7ABC">
        <w:rPr>
          <w:rFonts w:ascii="Calibri" w:hAnsi="Calibri" w:cs="Calibri"/>
          <w:color w:val="003399"/>
        </w:rPr>
        <w:t xml:space="preserve"> </w:t>
      </w:r>
      <w:r>
        <w:rPr>
          <w:rFonts w:ascii="Calibri" w:hAnsi="Calibri" w:cs="Calibri"/>
          <w:color w:val="003399"/>
        </w:rPr>
        <w:t xml:space="preserve"> -</w:t>
      </w:r>
    </w:p>
    <w:p w:rsidR="000E626E" w:rsidRDefault="000E626E" w:rsidP="000D7ABC">
      <w:pPr>
        <w:pStyle w:val="ListParagraph"/>
        <w:numPr>
          <w:ilvl w:val="0"/>
          <w:numId w:val="6"/>
        </w:numPr>
        <w:rPr>
          <w:rFonts w:ascii="Calibri" w:hAnsi="Calibri" w:cs="Calibri"/>
          <w:color w:val="003399"/>
        </w:rPr>
      </w:pPr>
      <w:r w:rsidRPr="00E37145">
        <w:rPr>
          <w:rFonts w:ascii="Calibri" w:hAnsi="Calibri" w:cs="Calibri"/>
          <w:color w:val="003399"/>
        </w:rPr>
        <w:t>developer, tester, operation member, system analyst can easily fetch a specific service logs based upon various search parameters from big log files storing logs from various server (in clustered environment).</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AE Log</w:t>
      </w:r>
      <w:r w:rsidR="0057484F">
        <w:rPr>
          <w:rFonts w:ascii="Calibri" w:hAnsi="Calibri" w:cs="Calibri"/>
          <w:color w:val="003399"/>
        </w:rPr>
        <w:t>Viewer</w:t>
      </w:r>
      <w:r>
        <w:rPr>
          <w:rFonts w:ascii="Calibri" w:hAnsi="Calibri" w:cs="Calibri"/>
          <w:color w:val="003399"/>
        </w:rPr>
        <w:t xml:space="preserve"> search algorithm takes less than 5 seconds to filter out logs by providing any of the search criteria like –  </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Service Name</w:t>
      </w:r>
    </w:p>
    <w:p w:rsidR="000E626E" w:rsidRDefault="000E626E" w:rsidP="000D7ABC">
      <w:pPr>
        <w:pStyle w:val="ListParagraph"/>
        <w:numPr>
          <w:ilvl w:val="3"/>
          <w:numId w:val="6"/>
        </w:numPr>
        <w:rPr>
          <w:rFonts w:ascii="Calibri" w:hAnsi="Calibri" w:cs="Calibri"/>
          <w:color w:val="003399"/>
        </w:rPr>
      </w:pPr>
      <w:r w:rsidRPr="00E37145">
        <w:rPr>
          <w:rFonts w:ascii="Calibri" w:hAnsi="Calibri" w:cs="Calibri"/>
          <w:color w:val="003399"/>
        </w:rPr>
        <w:t>Consumer Application Name</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Provider application Name</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Erroring Service logs</w:t>
      </w:r>
    </w:p>
    <w:p w:rsidR="000E626E" w:rsidRPr="00E37145" w:rsidRDefault="000E626E" w:rsidP="000D7ABC">
      <w:pPr>
        <w:pStyle w:val="ListParagraph"/>
        <w:numPr>
          <w:ilvl w:val="3"/>
          <w:numId w:val="6"/>
        </w:numPr>
        <w:rPr>
          <w:rFonts w:ascii="Calibri" w:hAnsi="Calibri" w:cs="Calibri"/>
          <w:color w:val="003399"/>
        </w:rPr>
      </w:pPr>
      <w:r>
        <w:rPr>
          <w:rFonts w:ascii="Calibri" w:hAnsi="Calibri" w:cs="Calibri"/>
          <w:color w:val="003399"/>
        </w:rPr>
        <w:t>Environment Name – non-production and production server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 xml:space="preserve">AE </w:t>
      </w:r>
      <w:r w:rsidR="0057484F">
        <w:rPr>
          <w:rFonts w:ascii="Calibri" w:hAnsi="Calibri" w:cs="Calibri"/>
          <w:color w:val="003399"/>
        </w:rPr>
        <w:t>L</w:t>
      </w:r>
      <w:r>
        <w:rPr>
          <w:rFonts w:ascii="Calibri" w:hAnsi="Calibri" w:cs="Calibri"/>
          <w:color w:val="003399"/>
        </w:rPr>
        <w:t>og</w:t>
      </w:r>
      <w:r w:rsidR="0057484F">
        <w:rPr>
          <w:rFonts w:ascii="Calibri" w:hAnsi="Calibri" w:cs="Calibri"/>
          <w:color w:val="003399"/>
        </w:rPr>
        <w:t>Viewer</w:t>
      </w:r>
      <w:r>
        <w:rPr>
          <w:rFonts w:ascii="Calibri" w:hAnsi="Calibri" w:cs="Calibri"/>
          <w:color w:val="003399"/>
        </w:rPr>
        <w:t xml:space="preserve"> tool return the logs in the readable format and uses color combination to display out error and succes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0E626E" w:rsidRPr="008E456A" w:rsidRDefault="000E626E" w:rsidP="000D7ABC">
      <w:pPr>
        <w:pStyle w:val="ListParagraph"/>
        <w:numPr>
          <w:ilvl w:val="0"/>
          <w:numId w:val="6"/>
        </w:numPr>
        <w:rPr>
          <w:rFonts w:ascii="Calibri" w:hAnsi="Calibri" w:cs="Calibri"/>
          <w:color w:val="003399"/>
        </w:rPr>
      </w:pPr>
      <w:r>
        <w:rPr>
          <w:rFonts w:ascii="Calibri" w:hAnsi="Calibri" w:cs="Calibri"/>
          <w:color w:val="003399"/>
        </w:rPr>
        <w:t xml:space="preserve">AE </w:t>
      </w:r>
      <w:r w:rsidR="0057484F">
        <w:rPr>
          <w:rFonts w:ascii="Calibri" w:hAnsi="Calibri" w:cs="Calibri"/>
          <w:color w:val="003399"/>
        </w:rPr>
        <w:t>L</w:t>
      </w:r>
      <w:r>
        <w:rPr>
          <w:rFonts w:ascii="Calibri" w:hAnsi="Calibri" w:cs="Calibri"/>
          <w:color w:val="003399"/>
        </w:rPr>
        <w:t>og</w:t>
      </w:r>
      <w:r w:rsidR="0057484F">
        <w:rPr>
          <w:rFonts w:ascii="Calibri" w:hAnsi="Calibri" w:cs="Calibri"/>
          <w:color w:val="003399"/>
        </w:rPr>
        <w:t>Viewer</w:t>
      </w:r>
      <w:r>
        <w:rPr>
          <w:rFonts w:ascii="Calibri" w:hAnsi="Calibri" w:cs="Calibri"/>
          <w:color w:val="003399"/>
        </w:rPr>
        <w:t xml:space="preserve"> restricts unauthorized access of service logs as it used LDAP authentication which can allow access to authorized person. </w:t>
      </w:r>
      <w:r w:rsidRPr="008E456A">
        <w:rPr>
          <w:rFonts w:ascii="Calibri" w:hAnsi="Calibri" w:cs="Calibri"/>
          <w:color w:val="003399"/>
        </w:rPr>
        <w:t xml:space="preserve">To get access for AE </w:t>
      </w:r>
      <w:r w:rsidR="0057484F">
        <w:rPr>
          <w:rFonts w:ascii="Calibri" w:hAnsi="Calibri" w:cs="Calibri"/>
          <w:color w:val="003399"/>
        </w:rPr>
        <w:t>L</w:t>
      </w:r>
      <w:r w:rsidRPr="008E456A">
        <w:rPr>
          <w:rFonts w:ascii="Calibri" w:hAnsi="Calibri" w:cs="Calibri"/>
          <w:color w:val="003399"/>
        </w:rPr>
        <w:t>og</w:t>
      </w:r>
      <w:r w:rsidR="0057484F">
        <w:rPr>
          <w:rFonts w:ascii="Calibri" w:hAnsi="Calibri" w:cs="Calibri"/>
          <w:color w:val="003399"/>
        </w:rPr>
        <w:t>Viewer</w:t>
      </w:r>
      <w:r w:rsidRPr="008E456A">
        <w:rPr>
          <w:rFonts w:ascii="Calibri" w:hAnsi="Calibri" w:cs="Calibri"/>
          <w:color w:val="003399"/>
        </w:rPr>
        <w:t xml:space="preserve"> tool one has to raise Secure SAT request after that only permissible user gets acces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 filter out big server log files and allow them to access service request and response logs which hints about the root cause. This tool has functionality to save those error logs in database for 3-</w:t>
      </w:r>
      <w:r>
        <w:rPr>
          <w:rFonts w:ascii="Calibri" w:hAnsi="Calibri" w:cs="Calibri"/>
          <w:color w:val="003399"/>
        </w:rPr>
        <w:lastRenderedPageBreak/>
        <w:t>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0E626E" w:rsidRPr="0029072A" w:rsidRDefault="000E626E" w:rsidP="000D7ABC">
      <w:pPr>
        <w:pStyle w:val="ListParagraph"/>
        <w:numPr>
          <w:ilvl w:val="0"/>
          <w:numId w:val="6"/>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0E626E" w:rsidRDefault="000E626E" w:rsidP="000E626E">
      <w:pPr>
        <w:rPr>
          <w:rFonts w:ascii="Calibri" w:hAnsi="Calibri" w:cs="Calibri"/>
          <w:color w:val="003399"/>
        </w:rPr>
      </w:pPr>
      <w:r w:rsidRPr="00BC4ECB">
        <w:rPr>
          <w:rFonts w:ascii="Calibri" w:hAnsi="Calibri" w:cs="Calibri"/>
          <w:color w:val="003399"/>
          <w:u w:val="single"/>
        </w:rPr>
        <w:t>AE interact with various consumer</w:t>
      </w:r>
      <w:r>
        <w:rPr>
          <w:rFonts w:ascii="Calibri" w:hAnsi="Calibri" w:cs="Calibri"/>
          <w:color w:val="003399"/>
        </w:rPr>
        <w:t xml:space="preserve"> (service requesters) and provider (data provider) business applications for transaction of business data based upon the consumer access</w:t>
      </w:r>
      <w:r w:rsidR="00983991">
        <w:rPr>
          <w:rFonts w:ascii="Calibri" w:hAnsi="Calibri" w:cs="Calibri"/>
          <w:color w:val="003399"/>
        </w:rPr>
        <w:t xml:space="preserve"> (</w:t>
      </w:r>
      <w:r>
        <w:rPr>
          <w:rFonts w:ascii="Calibri" w:hAnsi="Calibri" w:cs="Calibri"/>
          <w:color w:val="003399"/>
        </w:rPr>
        <w:t xml:space="preserve">authentication and authorization) </w:t>
      </w:r>
    </w:p>
    <w:p w:rsidR="000E626E" w:rsidRPr="00003A25" w:rsidRDefault="000E626E" w:rsidP="000E626E">
      <w:pPr>
        <w:rPr>
          <w:rFonts w:ascii="Calibri" w:hAnsi="Calibri" w:cs="Calibri"/>
          <w:color w:val="003399"/>
        </w:rPr>
      </w:pPr>
      <w:r>
        <w:rPr>
          <w:rFonts w:ascii="Calibri" w:hAnsi="Calibri" w:cs="Calibri"/>
          <w:color w:val="003399"/>
        </w:rPr>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Pr>
          <w:rFonts w:ascii="Calibri" w:eastAsia="Calibri" w:hAnsi="Calibri" w:cs="Calibri"/>
          <w:b/>
          <w:color w:val="003399"/>
          <w:sz w:val="24"/>
          <w:szCs w:val="24"/>
          <w:lang w:eastAsia="ko-KR"/>
        </w:rPr>
        <w:t xml:space="preserve">. </w:t>
      </w:r>
      <w:r w:rsidR="00663CEA">
        <w:rPr>
          <w:rFonts w:ascii="Calibri" w:hAnsi="Calibri" w:cs="Calibri"/>
          <w:color w:val="003399"/>
        </w:rPr>
        <w:t>Since t</w:t>
      </w:r>
      <w:r>
        <w:rPr>
          <w:rFonts w:ascii="Calibri" w:hAnsi="Calibri" w:cs="Calibri"/>
          <w:color w:val="003399"/>
        </w:rPr>
        <w:t>his tool is web based tool, easy to op</w:t>
      </w:r>
      <w:r w:rsidR="00663CEA">
        <w:rPr>
          <w:rFonts w:ascii="Calibri" w:hAnsi="Calibri" w:cs="Calibri"/>
          <w:color w:val="003399"/>
        </w:rPr>
        <w:t>erate and search.</w:t>
      </w:r>
      <w:r>
        <w:rPr>
          <w:rFonts w:ascii="Calibri" w:hAnsi="Calibri" w:cs="Calibri"/>
          <w:color w:val="003399"/>
        </w:rPr>
        <w:t xml:space="preserve"> </w:t>
      </w:r>
    </w:p>
    <w:p w:rsidR="00C84050" w:rsidRPr="00C84050" w:rsidRDefault="00B765B3" w:rsidP="00C84050">
      <w:pPr>
        <w:rPr>
          <w:rFonts w:ascii="Arial" w:hAnsi="Arial" w:cs="Arial"/>
          <w:i/>
          <w:u w:val="single"/>
        </w:rPr>
      </w:pPr>
      <w:r w:rsidRPr="007C7D8E">
        <w:rPr>
          <w:rFonts w:ascii="Calibri" w:hAnsi="Calibri" w:cs="Calibri"/>
          <w:color w:val="003399"/>
        </w:rPr>
        <w:t>AE</w:t>
      </w:r>
      <w:r>
        <w:rPr>
          <w:rFonts w:ascii="Calibri" w:hAnsi="Calibri" w:cs="Calibri"/>
          <w:color w:val="003399"/>
        </w:rPr>
        <w:t xml:space="preserve"> </w:t>
      </w:r>
      <w:r w:rsidRPr="007C7D8E">
        <w:rPr>
          <w:rFonts w:ascii="Calibri" w:hAnsi="Calibri" w:cs="Calibri"/>
          <w:color w:val="003399"/>
        </w:rPr>
        <w:t>Log</w:t>
      </w:r>
      <w:r>
        <w:rPr>
          <w:rFonts w:ascii="Calibri" w:hAnsi="Calibri" w:cs="Calibri"/>
          <w:color w:val="003399"/>
        </w:rPr>
        <w:t>Viewer</w:t>
      </w:r>
      <w:r w:rsidRPr="00C84050">
        <w:rPr>
          <w:rFonts w:ascii="Calibri" w:hAnsi="Calibri" w:cs="Calibri"/>
          <w:color w:val="003399"/>
        </w:rPr>
        <w:t xml:space="preserve"> </w:t>
      </w:r>
      <w:r w:rsidR="00C84050" w:rsidRPr="00C84050">
        <w:rPr>
          <w:rFonts w:ascii="Calibri" w:hAnsi="Calibri" w:cs="Calibri"/>
          <w:color w:val="003399"/>
        </w:rPr>
        <w:t>tool is architecture on the line of processes of AE application by using the existing technologies used in the application</w:t>
      </w:r>
      <w:r w:rsidR="00C84050" w:rsidRPr="00E25161">
        <w:rPr>
          <w:rFonts w:ascii="Arial" w:hAnsi="Arial" w:cs="Arial"/>
          <w:i/>
        </w:rPr>
        <w:t>.</w:t>
      </w:r>
      <w:r w:rsidR="00C84050" w:rsidRPr="00E25161">
        <w:rPr>
          <w:rFonts w:ascii="Arial" w:hAnsi="Arial" w:cs="Arial"/>
          <w:i/>
          <w:u w:val="single"/>
        </w:rPr>
        <w:t xml:space="preserve"> </w:t>
      </w:r>
      <w:r w:rsidR="00C84050" w:rsidRPr="00C84050">
        <w:rPr>
          <w:rFonts w:ascii="Calibri" w:hAnsi="Calibri" w:cs="Calibri"/>
          <w:color w:val="003399"/>
          <w:u w:val="single"/>
        </w:rPr>
        <w:t xml:space="preserve">AE application caters around 10-12 millions transactions per day related to Claims transaction/Provider, Member registrations, which is quite significant for any Healthcare application. </w:t>
      </w:r>
      <w:r w:rsidR="00C84050" w:rsidRPr="00C84050">
        <w:rPr>
          <w:rFonts w:ascii="Calibri" w:hAnsi="Calibri" w:cs="Calibri"/>
          <w:color w:val="003399"/>
        </w:rPr>
        <w:t xml:space="preserve">Since the request volume is so high it is always anticipated to have large number Production issue for such complex application. To provide service to such numerous requests, architecture of AE application is quite complex and very critical from business user’s standpoint. For any Production support team, it becomes very hard to underline the reported issues and to resolve them provided the system is so complex and the processes are manual. Normally Issue resolution process involves manual effort and timelines are very strict to resolve them because Business wants it resolved ASAP so as to avoid the hefty financial risk. Chances of committing mistakes are very high due to major manual effort. </w:t>
      </w:r>
      <w:r w:rsidR="00C84050" w:rsidRPr="00C84050">
        <w:rPr>
          <w:rFonts w:ascii="Calibri" w:hAnsi="Calibri" w:cs="Calibri"/>
          <w:color w:val="003399"/>
          <w:u w:val="single"/>
        </w:rPr>
        <w:t xml:space="preserve">To overcome </w:t>
      </w:r>
      <w:r w:rsidR="00C84050" w:rsidRPr="00B765B3">
        <w:rPr>
          <w:rFonts w:ascii="Calibri" w:hAnsi="Calibri" w:cs="Calibri"/>
          <w:color w:val="003399"/>
          <w:u w:val="single"/>
        </w:rPr>
        <w:t xml:space="preserve">the stated issues, </w:t>
      </w:r>
      <w:r w:rsidRPr="00B765B3">
        <w:rPr>
          <w:rFonts w:ascii="Calibri" w:hAnsi="Calibri" w:cs="Calibri"/>
          <w:color w:val="003399"/>
          <w:u w:val="single"/>
        </w:rPr>
        <w:t xml:space="preserve">AE LogViewer </w:t>
      </w:r>
      <w:r w:rsidR="00C84050" w:rsidRPr="00B765B3">
        <w:rPr>
          <w:rFonts w:ascii="Calibri" w:hAnsi="Calibri" w:cs="Calibri"/>
          <w:color w:val="003399"/>
          <w:u w:val="single"/>
        </w:rPr>
        <w:t>helps in</w:t>
      </w:r>
      <w:r w:rsidR="00C84050" w:rsidRPr="00C84050">
        <w:rPr>
          <w:rFonts w:ascii="Calibri" w:hAnsi="Calibri" w:cs="Calibri"/>
          <w:color w:val="003399"/>
          <w:u w:val="single"/>
        </w:rPr>
        <w:t xml:space="preserve"> automating the entire processes to 85%, which also led to high quality of issue resolution.</w:t>
      </w:r>
      <w:r w:rsidR="00C84050" w:rsidRPr="00E25161">
        <w:rPr>
          <w:rFonts w:ascii="Arial" w:hAnsi="Arial" w:cs="Arial"/>
          <w:i/>
        </w:rPr>
        <w:t xml:space="preserve"> </w:t>
      </w:r>
      <w:r w:rsidR="00C84050" w:rsidRPr="00C84050">
        <w:rPr>
          <w:rFonts w:ascii="Calibri" w:hAnsi="Calibri" w:cs="Calibri"/>
          <w:color w:val="003399"/>
        </w:rPr>
        <w:t>Currently, its pilot phase implementation showed outstanding results in terms of time/dollar savings, expected to implement to all the AE clients during Mr.Gogia Visit to U.S.A.</w:t>
      </w:r>
    </w:p>
    <w:p w:rsidR="002D386F" w:rsidRDefault="00663CEA" w:rsidP="00BE4836">
      <w:pPr>
        <w:autoSpaceDE w:val="0"/>
        <w:autoSpaceDN w:val="0"/>
        <w:rPr>
          <w:rFonts w:ascii="Calibri" w:hAnsi="Calibri" w:cs="Calibri"/>
          <w:color w:val="003399"/>
        </w:rPr>
      </w:pPr>
      <w:r w:rsidRPr="00663CEA">
        <w:rPr>
          <w:rFonts w:ascii="Calibri" w:hAnsi="Calibri" w:cs="Calibri"/>
          <w:color w:val="003399"/>
        </w:rPr>
        <w:lastRenderedPageBreak/>
        <w:t>He published AE Log</w:t>
      </w:r>
      <w:r w:rsidR="004206DC">
        <w:rPr>
          <w:rFonts w:ascii="Calibri" w:hAnsi="Calibri" w:cs="Calibri"/>
          <w:color w:val="003399"/>
        </w:rPr>
        <w:t>Viewer</w:t>
      </w:r>
      <w:r w:rsidRPr="00663CEA">
        <w:rPr>
          <w:rFonts w:ascii="Calibri" w:hAnsi="Calibri" w:cs="Calibri"/>
          <w:color w:val="003399"/>
        </w:rPr>
        <w:t xml:space="preserve"> </w:t>
      </w:r>
      <w:r w:rsidR="0029072A">
        <w:rPr>
          <w:rFonts w:ascii="Calibri" w:hAnsi="Calibri" w:cs="Calibri"/>
          <w:color w:val="003399"/>
        </w:rPr>
        <w:t xml:space="preserve">and Production troubleshooting </w:t>
      </w:r>
      <w:r w:rsidRPr="00663CEA">
        <w:rPr>
          <w:rFonts w:ascii="Calibri" w:hAnsi="Calibri" w:cs="Calibri"/>
          <w:color w:val="003399"/>
        </w:rPr>
        <w:t>user guide in to AE Organization tool and utilities share point for team and consumer and provider team members. Attached is the document for reference.</w:t>
      </w:r>
      <w:r w:rsidR="0029072A">
        <w:rPr>
          <w:rFonts w:ascii="Calibri" w:hAnsi="Calibri" w:cs="Calibri"/>
          <w:color w:val="003399"/>
        </w:rPr>
        <w:t xml:space="preserve"> </w:t>
      </w:r>
    </w:p>
    <w:p w:rsidR="000E626E" w:rsidRPr="00663CEA" w:rsidRDefault="002427C0" w:rsidP="00BE4836">
      <w:pPr>
        <w:autoSpaceDE w:val="0"/>
        <w:autoSpaceDN w:val="0"/>
        <w:rPr>
          <w:rFonts w:ascii="Calibri" w:hAnsi="Calibri" w:cs="Calibri"/>
          <w:color w:val="003399"/>
        </w:rPr>
      </w:pPr>
      <w:r>
        <w:rPr>
          <w:rFonts w:ascii="Calibri" w:hAnsi="Calibri" w:cs="Calibri"/>
          <w:color w:val="003399"/>
        </w:rPr>
        <w:object w:dxaOrig="1551" w:dyaOrig="1004">
          <v:shape id="_x0000_i1034" type="#_x0000_t75" style="width:77.25pt;height:50.25pt" o:ole="">
            <v:imagedata r:id="rId32" o:title=""/>
          </v:shape>
          <o:OLEObject Type="Embed" ProgID="AcroExch.Document.11" ShapeID="_x0000_i1034" DrawAspect="Icon" ObjectID="_1516744226" r:id="rId33"/>
        </w:object>
      </w:r>
    </w:p>
    <w:p w:rsidR="00BE4836" w:rsidRPr="002D386F" w:rsidRDefault="002D386F" w:rsidP="00C936DD">
      <w:pPr>
        <w:autoSpaceDE w:val="0"/>
        <w:autoSpaceDN w:val="0"/>
        <w:spacing w:after="0"/>
        <w:rPr>
          <w:rFonts w:ascii="Calibri" w:hAnsi="Calibri" w:cs="Calibri"/>
          <w:color w:val="003399"/>
        </w:rPr>
      </w:pPr>
      <w:r w:rsidRPr="002D386F">
        <w:rPr>
          <w:rFonts w:ascii="Calibri" w:hAnsi="Calibri" w:cs="Calibri"/>
          <w:color w:val="003399"/>
        </w:rPr>
        <w:t>Attached is technical and user</w:t>
      </w:r>
      <w:r w:rsidR="005937E1">
        <w:rPr>
          <w:rFonts w:ascii="Calibri" w:hAnsi="Calibri" w:cs="Calibri"/>
          <w:color w:val="003399"/>
        </w:rPr>
        <w:t xml:space="preserve"> </w:t>
      </w:r>
      <w:r w:rsidRPr="002D386F">
        <w:rPr>
          <w:rFonts w:ascii="Calibri" w:hAnsi="Calibri" w:cs="Calibri"/>
          <w:color w:val="003399"/>
        </w:rPr>
        <w:t>guide document detailing out AE</w:t>
      </w:r>
      <w:r w:rsidR="005937E1">
        <w:rPr>
          <w:rFonts w:ascii="Calibri" w:hAnsi="Calibri" w:cs="Calibri"/>
          <w:color w:val="003399"/>
        </w:rPr>
        <w:t xml:space="preserve"> </w:t>
      </w:r>
      <w:r w:rsidRPr="002D386F">
        <w:rPr>
          <w:rFonts w:ascii="Calibri" w:hAnsi="Calibri" w:cs="Calibri"/>
          <w:color w:val="003399"/>
        </w:rPr>
        <w:t>Log</w:t>
      </w:r>
      <w:r w:rsidR="005937E1">
        <w:rPr>
          <w:rFonts w:ascii="Calibri" w:hAnsi="Calibri" w:cs="Calibri"/>
          <w:color w:val="003399"/>
        </w:rPr>
        <w:t xml:space="preserve"> Viewer features and</w:t>
      </w:r>
      <w:r w:rsidRPr="002D386F">
        <w:rPr>
          <w:rFonts w:ascii="Calibri" w:hAnsi="Calibri" w:cs="Calibri"/>
          <w:color w:val="003399"/>
        </w:rPr>
        <w:t xml:space="preserve"> functionality.</w:t>
      </w:r>
    </w:p>
    <w:p w:rsidR="002D386F" w:rsidRDefault="002D386F" w:rsidP="00C936DD">
      <w:pPr>
        <w:autoSpaceDE w:val="0"/>
        <w:autoSpaceDN w:val="0"/>
        <w:spacing w:after="0"/>
        <w:rPr>
          <w:rFonts w:ascii="Arial" w:hAnsi="Arial" w:cs="Arial"/>
          <w:sz w:val="20"/>
        </w:rPr>
      </w:pPr>
    </w:p>
    <w:p w:rsidR="00633A80" w:rsidRDefault="00633A80"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tailed description evidence of Anil Gogia</w:t>
      </w:r>
      <w:r w:rsidRPr="0004672A">
        <w:rPr>
          <w:rFonts w:ascii="Calibri" w:eastAsia="Calibri" w:hAnsi="Calibri" w:cs="Times New Roman"/>
          <w:b/>
          <w:sz w:val="24"/>
          <w:szCs w:val="24"/>
          <w:lang w:eastAsia="ko-KR"/>
        </w:rPr>
        <w:t xml:space="preserve"> Specialized skills: -</w:t>
      </w:r>
    </w:p>
    <w:p w:rsidR="004D4115" w:rsidRDefault="004D4115" w:rsidP="004D4115">
      <w:pPr>
        <w:rPr>
          <w:rFonts w:ascii="Calibri" w:hAnsi="Calibri" w:cs="Calibri"/>
          <w:color w:val="003399"/>
        </w:rPr>
      </w:pPr>
      <w:r w:rsidRPr="00C21368">
        <w:rPr>
          <w:rFonts w:ascii="Calibri" w:hAnsi="Calibri" w:cs="Calibri"/>
          <w:color w:val="003399"/>
        </w:rPr>
        <w:t xml:space="preserve">Anil Gogia is looking after the delivery of the Application Enablement program from offshore. He provides the </w:t>
      </w:r>
      <w:r>
        <w:rPr>
          <w:rFonts w:ascii="Calibri" w:hAnsi="Calibri" w:cs="Calibri"/>
          <w:color w:val="003399"/>
        </w:rPr>
        <w:t xml:space="preserve">functional </w:t>
      </w:r>
      <w:r w:rsidRPr="00C21368">
        <w:rPr>
          <w:rFonts w:ascii="Calibri" w:hAnsi="Calibri" w:cs="Calibri"/>
          <w:color w:val="003399"/>
        </w:rPr>
        <w:t xml:space="preserve">oversight </w:t>
      </w:r>
      <w:r>
        <w:rPr>
          <w:rFonts w:ascii="Calibri" w:hAnsi="Calibri" w:cs="Calibri"/>
          <w:color w:val="003399"/>
        </w:rPr>
        <w:t xml:space="preserve">and </w:t>
      </w:r>
      <w:r w:rsidRPr="00C21368">
        <w:rPr>
          <w:rFonts w:ascii="Calibri" w:hAnsi="Calibri" w:cs="Calibri"/>
          <w:color w:val="003399"/>
        </w:rPr>
        <w:t>technical</w:t>
      </w:r>
      <w:r>
        <w:rPr>
          <w:rFonts w:ascii="Calibri" w:hAnsi="Calibri" w:cs="Calibri"/>
          <w:color w:val="003399"/>
        </w:rPr>
        <w:t xml:space="preserve"> </w:t>
      </w:r>
      <w:r w:rsidRPr="00C21368">
        <w:rPr>
          <w:rFonts w:ascii="Calibri" w:hAnsi="Calibri" w:cs="Calibri"/>
          <w:color w:val="003399"/>
        </w:rPr>
        <w:t xml:space="preserve">to the offshore team.  Given his knowledge on varied internal systems, his support to enterprise wide programs like UPM, WMB is very critical. </w:t>
      </w:r>
      <w:r>
        <w:rPr>
          <w:rFonts w:ascii="Calibri" w:hAnsi="Calibri" w:cs="Calibri"/>
          <w:color w:val="003399"/>
        </w:rPr>
        <w:t xml:space="preserve">He is a go to person for all the clarifications related to UPM integration with the consuming applications. This requires highly level of functional understanding of the applications that are integrated with UPM.  Anil is probably the one of the few persons in the organizations who has a wide understanding of all the internal applications are integrated with UPM. </w:t>
      </w:r>
    </w:p>
    <w:p w:rsidR="004D4115" w:rsidRPr="001069B6" w:rsidRDefault="004D4115" w:rsidP="004D4115">
      <w:pPr>
        <w:rPr>
          <w:rFonts w:ascii="Calibri" w:hAnsi="Calibri" w:cs="Calibri"/>
          <w:color w:val="003399"/>
        </w:rPr>
      </w:pPr>
      <w:r>
        <w:rPr>
          <w:rFonts w:ascii="Calibri" w:hAnsi="Calibri" w:cs="Calibri"/>
          <w:color w:val="003399"/>
        </w:rPr>
        <w:t xml:space="preserve">Anil Gogia is Subject Matter Expert (SME) for Application Enablement. In AE United Programming Model services needs to implement Business logic for Business Data transformation and Business Policies and Rules implementation in a generic way to compliance with State and Federal Legal laws like HIPAA, and also to protect Personal Health Information of Health Insurance Subscriber and its dependents. </w:t>
      </w:r>
      <w:r w:rsidRPr="001069B6">
        <w:rPr>
          <w:rFonts w:ascii="Calibri" w:hAnsi="Calibri" w:cs="Calibri"/>
          <w:color w:val="003399"/>
          <w:u w:val="single"/>
        </w:rPr>
        <w:t>The security and maintenance of this application is a top priority as the AE system stores highly secure member information, including social security numbers and member demographic information.</w:t>
      </w:r>
      <w:r w:rsidRPr="00425C07">
        <w:rPr>
          <w:sz w:val="24"/>
          <w:szCs w:val="24"/>
        </w:rPr>
        <w:t xml:space="preserve"> </w:t>
      </w:r>
      <w:r w:rsidRPr="001069B6">
        <w:rPr>
          <w:rFonts w:ascii="Calibri" w:hAnsi="Calibri" w:cs="Calibri"/>
          <w:color w:val="003399"/>
        </w:rPr>
        <w:t>The highly proprietary and confidential information stored and flow with</w:t>
      </w:r>
      <w:r>
        <w:rPr>
          <w:rFonts w:ascii="Calibri" w:hAnsi="Calibri" w:cs="Calibri"/>
          <w:color w:val="003399"/>
        </w:rPr>
        <w:t xml:space="preserve"> </w:t>
      </w:r>
      <w:r w:rsidRPr="001069B6">
        <w:rPr>
          <w:rFonts w:ascii="Calibri" w:hAnsi="Calibri" w:cs="Calibri"/>
          <w:color w:val="003399"/>
        </w:rPr>
        <w:t xml:space="preserve">in AE are protected by Federal law, where any unauthorized access, use or distribution of information is strictly prohibited. As such, the system was designed and built completely within the Company, and only authorized members have access to maintain, and customize the system. </w:t>
      </w:r>
    </w:p>
    <w:p w:rsidR="004D4115" w:rsidRDefault="004D4115" w:rsidP="004D4115">
      <w:pPr>
        <w:pStyle w:val="msolistparagraph0"/>
        <w:ind w:left="0"/>
        <w:rPr>
          <w:rFonts w:eastAsiaTheme="minorHAnsi" w:cs="Calibri"/>
          <w:color w:val="003399"/>
          <w:lang w:eastAsia="en-US"/>
        </w:rPr>
      </w:pPr>
    </w:p>
    <w:p w:rsidR="004D4115" w:rsidRDefault="004D4115" w:rsidP="004D4115">
      <w:pPr>
        <w:pStyle w:val="msolistparagraph0"/>
        <w:ind w:left="0"/>
        <w:rPr>
          <w:rFonts w:eastAsiaTheme="minorHAnsi" w:cs="Calibri"/>
          <w:color w:val="003399"/>
          <w:lang w:eastAsia="en-US"/>
        </w:rPr>
      </w:pPr>
      <w:r w:rsidRPr="00BC4ECB">
        <w:rPr>
          <w:rFonts w:eastAsiaTheme="minorHAnsi" w:cs="Calibri"/>
          <w:color w:val="003399"/>
          <w:u w:val="single"/>
          <w:lang w:eastAsia="en-US"/>
        </w:rPr>
        <w:t>UPM (</w:t>
      </w:r>
      <w:r w:rsidR="00063325" w:rsidRPr="00BC4ECB">
        <w:rPr>
          <w:rFonts w:eastAsiaTheme="minorHAnsi" w:cs="Calibri"/>
          <w:color w:val="003399"/>
          <w:u w:val="single"/>
          <w:lang w:eastAsia="en-US"/>
        </w:rPr>
        <w:t>United</w:t>
      </w:r>
      <w:r w:rsidRPr="00BC4ECB">
        <w:rPr>
          <w:rFonts w:eastAsiaTheme="minorHAnsi" w:cs="Calibri"/>
          <w:color w:val="003399"/>
          <w:u w:val="single"/>
          <w:lang w:eastAsia="en-US"/>
        </w:rPr>
        <w:t xml:space="preserve"> Pro</w:t>
      </w:r>
      <w:r w:rsidR="00063325" w:rsidRPr="00BC4ECB">
        <w:rPr>
          <w:rFonts w:eastAsiaTheme="minorHAnsi" w:cs="Calibri"/>
          <w:color w:val="003399"/>
          <w:u w:val="single"/>
          <w:lang w:eastAsia="en-US"/>
        </w:rPr>
        <w:t>gramming</w:t>
      </w:r>
      <w:r w:rsidRPr="00BC4ECB">
        <w:rPr>
          <w:rFonts w:eastAsiaTheme="minorHAnsi" w:cs="Calibri"/>
          <w:color w:val="003399"/>
          <w:u w:val="single"/>
          <w:lang w:eastAsia="en-US"/>
        </w:rPr>
        <w:t xml:space="preserve"> Model</w:t>
      </w:r>
      <w:r w:rsidR="00063325" w:rsidRPr="00BC4ECB">
        <w:rPr>
          <w:rFonts w:eastAsiaTheme="minorHAnsi" w:cs="Calibri"/>
          <w:color w:val="003399"/>
          <w:u w:val="single"/>
          <w:lang w:eastAsia="en-US"/>
        </w:rPr>
        <w:t>)</w:t>
      </w:r>
      <w:r w:rsidR="00063325" w:rsidRPr="001274C7">
        <w:rPr>
          <w:rFonts w:eastAsiaTheme="minorHAnsi" w:cs="Calibri"/>
          <w:color w:val="003399"/>
          <w:lang w:eastAsia="en-US"/>
        </w:rPr>
        <w:t xml:space="preserve"> —</w:t>
      </w:r>
      <w:r w:rsidR="00063325">
        <w:rPr>
          <w:rFonts w:eastAsiaTheme="minorHAnsi" w:cs="Calibri"/>
          <w:color w:val="003399"/>
          <w:lang w:eastAsia="en-US"/>
        </w:rPr>
        <w:t xml:space="preserve"> </w:t>
      </w:r>
      <w:r>
        <w:rPr>
          <w:rFonts w:eastAsiaTheme="minorHAnsi" w:cs="Calibri"/>
          <w:color w:val="003399"/>
          <w:lang w:eastAsia="en-US"/>
        </w:rPr>
        <w:t>is a propriety application of UHG</w:t>
      </w:r>
      <w:r w:rsidRPr="001274C7">
        <w:rPr>
          <w:rFonts w:eastAsiaTheme="minorHAnsi" w:cs="Calibri"/>
          <w:color w:val="003399"/>
          <w:lang w:eastAsia="en-US"/>
        </w:rPr>
        <w:t xml:space="preserve">. </w:t>
      </w:r>
      <w:r>
        <w:rPr>
          <w:rFonts w:eastAsiaTheme="minorHAnsi" w:cs="Calibri"/>
          <w:color w:val="003399"/>
          <w:lang w:eastAsia="en-US"/>
        </w:rPr>
        <w:t>It</w:t>
      </w:r>
      <w:r w:rsidRPr="001274C7">
        <w:rPr>
          <w:rFonts w:eastAsiaTheme="minorHAnsi" w:cs="Calibri"/>
          <w:color w:val="003399"/>
          <w:lang w:eastAsia="en-US"/>
        </w:rPr>
        <w:t xml:space="preserve"> is a middle layer process model, which provides Health Care solutions to the different consuming applications within UHG. It acts </w:t>
      </w:r>
      <w:r>
        <w:rPr>
          <w:rFonts w:eastAsiaTheme="minorHAnsi" w:cs="Calibri"/>
          <w:color w:val="003399"/>
          <w:lang w:eastAsia="en-US"/>
        </w:rPr>
        <w:t xml:space="preserve">as a one stop shop which caters healthcare routing solutions.  All the business logic pertaining to health care policies resides in the solutions provided by this model. </w:t>
      </w:r>
    </w:p>
    <w:p w:rsidR="004D4115" w:rsidRDefault="004D4115" w:rsidP="004D4115">
      <w:pPr>
        <w:rPr>
          <w:rFonts w:ascii="Calibri" w:hAnsi="Calibri" w:cs="Calibri"/>
          <w:color w:val="003399"/>
        </w:rPr>
      </w:pPr>
      <w:r>
        <w:rPr>
          <w:rFonts w:ascii="Calibri" w:hAnsi="Calibri" w:cs="Calibri"/>
          <w:color w:val="003399"/>
        </w:rPr>
        <w:t>Anil is the Subject Matter Expert (SME), techno functional point of contact of UPM, WMB and Data power.  He is well acquainted with all the internal process and tools that are developed for the application.</w:t>
      </w:r>
    </w:p>
    <w:p w:rsidR="004D4115" w:rsidRDefault="004D4115" w:rsidP="004D4115">
      <w:pPr>
        <w:rPr>
          <w:rFonts w:cs="Calibri"/>
          <w:color w:val="003399"/>
        </w:rPr>
      </w:pPr>
      <w:r w:rsidRPr="00BC4ECB">
        <w:rPr>
          <w:rFonts w:cs="Calibri"/>
          <w:color w:val="003399"/>
          <w:u w:val="single"/>
        </w:rPr>
        <w:t>TRICARE</w:t>
      </w:r>
      <w:r w:rsidRPr="002C7851">
        <w:rPr>
          <w:rFonts w:cs="Calibri"/>
          <w:color w:val="003399"/>
        </w:rPr>
        <w:t xml:space="preserv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w:t>
      </w:r>
      <w:r w:rsidR="00063325">
        <w:rPr>
          <w:rFonts w:cs="Calibri"/>
          <w:color w:val="003399"/>
        </w:rPr>
        <w:t xml:space="preserve"> </w:t>
      </w:r>
      <w:r w:rsidRPr="00994EA3">
        <w:rPr>
          <w:rFonts w:cs="Calibri"/>
          <w:color w:val="003399"/>
        </w:rPr>
        <w:t xml:space="preserve">For his contribution in design of secure Tricare service development architecture, he was </w:t>
      </w:r>
      <w:r w:rsidRPr="00994EA3">
        <w:rPr>
          <w:rFonts w:cs="Calibri"/>
          <w:color w:val="003399"/>
        </w:rPr>
        <w:lastRenderedPageBreak/>
        <w:t>awarded with “Challenge Coin” as recognition of demonstration of values and commitment in support for healthcare operations to newest beneficiary group and Recognition Certification from Chief Information Officer (CIO) John Santelli, Chief Technology Officer (CTO) Mike Connly and Chief Operating Officer (COO) Mark Duhaime.</w:t>
      </w:r>
    </w:p>
    <w:p w:rsidR="004D4115" w:rsidRDefault="004D4115" w:rsidP="004D4115">
      <w:pPr>
        <w:rPr>
          <w:rFonts w:ascii="Calibri" w:hAnsi="Calibri" w:cs="Calibri"/>
          <w:color w:val="003399"/>
        </w:rPr>
      </w:pPr>
    </w:p>
    <w:p w:rsidR="004D4115" w:rsidRDefault="004D4115" w:rsidP="004D4115">
      <w:pPr>
        <w:autoSpaceDE w:val="0"/>
        <w:autoSpaceDN w:val="0"/>
        <w:adjustRightInd w:val="0"/>
        <w:jc w:val="both"/>
        <w:rPr>
          <w:rFonts w:ascii="Calibri" w:hAnsi="Calibri" w:cs="Calibri"/>
          <w:color w:val="003399"/>
        </w:rPr>
      </w:pPr>
      <w:r w:rsidRPr="001069B6">
        <w:rPr>
          <w:rFonts w:ascii="Calibri" w:hAnsi="Calibri" w:cs="Calibri"/>
          <w:color w:val="003399"/>
        </w:rPr>
        <w:t>Mr. Anil specialized knowledge of the AE system includes expert knowledge on ALL 12 functional modules, technically expertise, and complex system integration expertise. Below, please find an illustration of the complex AE system interaction with consumer application.</w:t>
      </w:r>
    </w:p>
    <w:p w:rsidR="004D4115" w:rsidRDefault="004D4115" w:rsidP="004D4115">
      <w:pPr>
        <w:rPr>
          <w:rFonts w:ascii="Calibri" w:hAnsi="Calibri" w:cs="Calibri"/>
          <w:color w:val="003399"/>
        </w:rPr>
      </w:pPr>
      <w:r w:rsidRPr="00C21368">
        <w:rPr>
          <w:rFonts w:ascii="Calibri" w:hAnsi="Calibri" w:cs="Calibri"/>
          <w:color w:val="003399"/>
        </w:rPr>
        <w:t xml:space="preserve">Anil Gogia is looking after the technical delivery of the Application Enablement program from offshore. He provides the technical oversight to the offshore team.  Given his knowledge on varied internal systems, his support to enterprise wide programs like UPM, WMB is very critical. </w:t>
      </w:r>
    </w:p>
    <w:p w:rsidR="00AA633D" w:rsidRDefault="004D4115" w:rsidP="00633A80">
      <w:pPr>
        <w:rPr>
          <w:rFonts w:ascii="Calibri" w:hAnsi="Calibri" w:cs="Calibri"/>
          <w:color w:val="003399"/>
        </w:rPr>
      </w:pPr>
      <w:r w:rsidRPr="00C21368">
        <w:rPr>
          <w:rFonts w:ascii="Calibri" w:hAnsi="Calibri" w:cs="Calibri"/>
          <w:color w:val="003399"/>
        </w:rPr>
        <w:t xml:space="preserve">His </w:t>
      </w:r>
      <w:r w:rsidRPr="00BC4ECB">
        <w:rPr>
          <w:rFonts w:ascii="Calibri" w:hAnsi="Calibri" w:cs="Calibri"/>
          <w:color w:val="003399"/>
          <w:u w:val="single"/>
        </w:rPr>
        <w:t xml:space="preserve">technical leadership </w:t>
      </w:r>
      <w:r w:rsidRPr="00C21368">
        <w:rPr>
          <w:rFonts w:ascii="Calibri" w:hAnsi="Calibri" w:cs="Calibri"/>
          <w:color w:val="003399"/>
        </w:rPr>
        <w:t xml:space="preserve">is being highly valued by various stakeholders. He was once awarded UHG’s most prestigious award </w:t>
      </w:r>
      <w:r w:rsidRPr="00BC4ECB">
        <w:rPr>
          <w:rFonts w:ascii="Calibri" w:hAnsi="Calibri" w:cs="Calibri"/>
          <w:color w:val="003399"/>
          <w:u w:val="single"/>
        </w:rPr>
        <w:t>‘Sustaining Edge’</w:t>
      </w:r>
      <w:r w:rsidRPr="00C21368">
        <w:rPr>
          <w:rFonts w:ascii="Calibri" w:hAnsi="Calibri" w:cs="Calibri"/>
          <w:color w:val="003399"/>
        </w:rPr>
        <w:t xml:space="preserve"> for his technical delivery excellence and leadership for AE Business Enterprise Services that he built.</w:t>
      </w:r>
      <w:r>
        <w:rPr>
          <w:rFonts w:ascii="Calibri" w:hAnsi="Calibri" w:cs="Calibri"/>
          <w:color w:val="003399"/>
        </w:rPr>
        <w:t xml:space="preserve"> On December 2013 he was awarded by </w:t>
      </w:r>
      <w:r w:rsidRPr="00BC4ECB">
        <w:rPr>
          <w:rFonts w:ascii="Calibri" w:hAnsi="Calibri" w:cs="Calibri"/>
          <w:color w:val="003399"/>
          <w:u w:val="single"/>
        </w:rPr>
        <w:t>‘Manager Excellence’</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w:t>
      </w:r>
      <w:r w:rsidRPr="00BC4ECB">
        <w:rPr>
          <w:rFonts w:ascii="Calibri" w:hAnsi="Calibri" w:cs="Calibri"/>
          <w:color w:val="003399"/>
          <w:u w:val="single"/>
        </w:rPr>
        <w:t>‘Best Manager’</w:t>
      </w:r>
      <w:r w:rsidRPr="00C21368">
        <w:rPr>
          <w:rFonts w:ascii="Calibri" w:hAnsi="Calibri" w:cs="Calibri"/>
          <w:color w:val="003399"/>
        </w:rPr>
        <w:t xml:space="preserve">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w:t>
      </w:r>
      <w:r w:rsidRPr="00BC4ECB">
        <w:rPr>
          <w:rFonts w:ascii="Calibri" w:hAnsi="Calibri" w:cs="Calibri"/>
          <w:color w:val="003399"/>
          <w:u w:val="single"/>
        </w:rPr>
        <w:t>Entera Decommission Framewor</w:t>
      </w:r>
      <w:r>
        <w:rPr>
          <w:rFonts w:ascii="Calibri" w:hAnsi="Calibri" w:cs="Calibri"/>
          <w:color w:val="003399"/>
        </w:rPr>
        <w:t xml:space="preserve">k and </w:t>
      </w:r>
      <w:r w:rsidRPr="00BC4ECB">
        <w:rPr>
          <w:rFonts w:ascii="Calibri" w:hAnsi="Calibri" w:cs="Calibri"/>
          <w:color w:val="003399"/>
          <w:u w:val="single"/>
        </w:rPr>
        <w:t xml:space="preserve">successful integration of UPM3 Framework </w:t>
      </w:r>
      <w:r>
        <w:rPr>
          <w:rFonts w:ascii="Calibri" w:hAnsi="Calibri" w:cs="Calibri"/>
          <w:color w:val="003399"/>
        </w:rPr>
        <w:t xml:space="preserve">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DD6D2A" w:rsidRPr="0057484F" w:rsidRDefault="00DD6D2A" w:rsidP="00DD6D2A">
      <w:pPr>
        <w:rPr>
          <w:rFonts w:ascii="Calibri" w:eastAsia="Calibri" w:hAnsi="Calibri" w:cs="Calibri"/>
          <w:color w:val="003399"/>
          <w:sz w:val="24"/>
          <w:szCs w:val="24"/>
          <w:lang w:eastAsia="ko-KR"/>
        </w:rPr>
      </w:pPr>
      <w:r>
        <w:rPr>
          <w:rFonts w:ascii="Calibri" w:eastAsia="Calibri" w:hAnsi="Calibri" w:cs="Calibri"/>
          <w:color w:val="003399"/>
          <w:sz w:val="24"/>
          <w:szCs w:val="24"/>
          <w:lang w:eastAsia="ko-KR"/>
        </w:rPr>
        <w:object w:dxaOrig="1551" w:dyaOrig="1004">
          <v:shape id="_x0000_i1035" type="#_x0000_t75" style="width:77.25pt;height:50.25pt" o:ole="">
            <v:imagedata r:id="rId34" o:title=""/>
          </v:shape>
          <o:OLEObject Type="Embed" ProgID="AcroExch.Document.11" ShapeID="_x0000_i1035" DrawAspect="Icon" ObjectID="_1516744227" r:id="rId35"/>
        </w:object>
      </w:r>
      <w:r>
        <w:rPr>
          <w:rFonts w:ascii="Calibri" w:eastAsia="Calibri" w:hAnsi="Calibri" w:cs="Calibri"/>
          <w:color w:val="003399"/>
          <w:sz w:val="24"/>
          <w:szCs w:val="24"/>
          <w:lang w:eastAsia="ko-KR"/>
        </w:rPr>
        <w:tab/>
      </w:r>
      <w:r>
        <w:rPr>
          <w:rFonts w:ascii="Calibri" w:eastAsia="Calibri" w:hAnsi="Calibri" w:cs="Calibri"/>
          <w:color w:val="003399"/>
          <w:sz w:val="24"/>
          <w:szCs w:val="24"/>
          <w:lang w:eastAsia="ko-KR"/>
        </w:rPr>
        <w:object w:dxaOrig="1551" w:dyaOrig="1004">
          <v:shape id="_x0000_i1036" type="#_x0000_t75" style="width:77.25pt;height:50.25pt" o:ole="">
            <v:imagedata r:id="rId36" o:title=""/>
          </v:shape>
          <o:OLEObject Type="Embed" ProgID="AcroExch.Document.11" ShapeID="_x0000_i1036" DrawAspect="Icon" ObjectID="_1516744228" r:id="rId37"/>
        </w:object>
      </w:r>
    </w:p>
    <w:p w:rsidR="00DD6D2A" w:rsidRPr="004D4115" w:rsidRDefault="00DD6D2A" w:rsidP="00633A80">
      <w:pPr>
        <w:rPr>
          <w:rFonts w:ascii="Calibri" w:hAnsi="Calibri" w:cs="Calibri"/>
          <w:color w:val="003399"/>
        </w:rPr>
      </w:pPr>
    </w:p>
    <w:p w:rsidR="00AC5358" w:rsidRDefault="00AC5358"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of product, service tool, research, equipment, process, or procedure Anil Gogia uses that involves specialized knowledge.</w:t>
      </w:r>
    </w:p>
    <w:p w:rsidR="004D4115" w:rsidRDefault="004D4115" w:rsidP="004D4115">
      <w:pPr>
        <w:pStyle w:val="msolistparagraph0"/>
        <w:ind w:left="0"/>
        <w:rPr>
          <w:rFonts w:eastAsiaTheme="minorHAnsi" w:cs="Calibri"/>
          <w:color w:val="003399"/>
          <w:lang w:eastAsia="en-US"/>
        </w:rPr>
      </w:pPr>
      <w:r>
        <w:rPr>
          <w:rFonts w:eastAsiaTheme="minorHAnsi" w:cs="Calibri"/>
          <w:color w:val="003399"/>
          <w:lang w:eastAsia="en-US"/>
        </w:rPr>
        <w:t>UPM3 Framework allows consumer and provider applications to fetch business data in contract to the business service level agreement. Following are the tools and applications which are required in UPM3 Framework.  Below is UPM3 Framework architecture which talks about various tools and applications constitute UPM3 Framework.</w:t>
      </w:r>
    </w:p>
    <w:p w:rsidR="004A0173" w:rsidRDefault="004A0173" w:rsidP="00AA633D">
      <w:pPr>
        <w:pStyle w:val="msolistparagraph0"/>
        <w:ind w:left="0"/>
        <w:rPr>
          <w:rFonts w:eastAsiaTheme="minorHAnsi" w:cs="Calibri"/>
          <w:color w:val="003399"/>
          <w:lang w:eastAsia="en-US"/>
        </w:rPr>
      </w:pPr>
    </w:p>
    <w:p w:rsidR="004A0173" w:rsidRDefault="007877CE" w:rsidP="00AA633D">
      <w:pPr>
        <w:pStyle w:val="msolistparagraph0"/>
        <w:ind w:left="0"/>
        <w:rPr>
          <w:rFonts w:eastAsiaTheme="minorHAnsi" w:cs="Calibri"/>
          <w:color w:val="003399"/>
          <w:lang w:eastAsia="en-US"/>
        </w:rPr>
      </w:pPr>
      <w:r>
        <w:object w:dxaOrig="14599" w:dyaOrig="11361">
          <v:shape id="_x0000_i1037" type="#_x0000_t75" style="width:468pt;height:363.75pt" o:ole="">
            <v:imagedata r:id="rId38" o:title=""/>
          </v:shape>
          <o:OLEObject Type="Embed" ProgID="Visio.Drawing.11" ShapeID="_x0000_i1037" DrawAspect="Content" ObjectID="_1516744229" r:id="rId39"/>
        </w:object>
      </w:r>
    </w:p>
    <w:p w:rsidR="004A0173" w:rsidRDefault="00AA633D" w:rsidP="00AA633D">
      <w:pPr>
        <w:pStyle w:val="msolistparagraph0"/>
        <w:ind w:left="0"/>
        <w:rPr>
          <w:rFonts w:eastAsiaTheme="minorHAnsi" w:cs="Calibri"/>
          <w:color w:val="003399"/>
          <w:lang w:eastAsia="en-US"/>
        </w:rPr>
      </w:pPr>
      <w:r w:rsidRPr="00AA633D">
        <w:rPr>
          <w:rFonts w:eastAsiaTheme="minorHAnsi" w:cs="Calibri"/>
          <w:color w:val="003399"/>
          <w:lang w:eastAsia="en-US"/>
        </w:rPr>
        <w:t>Anil h</w:t>
      </w:r>
      <w:r w:rsidR="00BE4D9F">
        <w:rPr>
          <w:rFonts w:eastAsiaTheme="minorHAnsi" w:cs="Calibri"/>
          <w:color w:val="003399"/>
          <w:lang w:eastAsia="en-US"/>
        </w:rPr>
        <w:t>as</w:t>
      </w:r>
      <w:r w:rsidRPr="00AA633D">
        <w:rPr>
          <w:rFonts w:eastAsiaTheme="minorHAnsi" w:cs="Calibri"/>
          <w:color w:val="003399"/>
          <w:lang w:eastAsia="en-US"/>
        </w:rPr>
        <w:t xml:space="preserve"> </w:t>
      </w:r>
      <w:r w:rsidR="004A0173">
        <w:rPr>
          <w:rFonts w:eastAsiaTheme="minorHAnsi" w:cs="Calibri"/>
          <w:color w:val="003399"/>
          <w:lang w:eastAsia="en-US"/>
        </w:rPr>
        <w:t>designed and architec</w:t>
      </w:r>
      <w:r w:rsidR="0045002F">
        <w:rPr>
          <w:rFonts w:eastAsiaTheme="minorHAnsi" w:cs="Calibri"/>
          <w:color w:val="003399"/>
          <w:lang w:eastAsia="en-US"/>
        </w:rPr>
        <w:t>ted UPM3 integration with ODIN consumer application.</w:t>
      </w:r>
    </w:p>
    <w:p w:rsidR="004A0173" w:rsidRDefault="004A0173" w:rsidP="00AA633D">
      <w:pPr>
        <w:pStyle w:val="msolistparagraph0"/>
        <w:ind w:left="0"/>
        <w:rPr>
          <w:rFonts w:eastAsiaTheme="minorHAnsi" w:cs="Calibri"/>
          <w:color w:val="003399"/>
          <w:lang w:eastAsia="en-US"/>
        </w:rPr>
      </w:pPr>
    </w:p>
    <w:p w:rsidR="00AA633D" w:rsidRPr="00AA633D" w:rsidRDefault="004A0173" w:rsidP="00AA633D">
      <w:pPr>
        <w:pStyle w:val="msolistparagraph0"/>
        <w:ind w:left="0"/>
        <w:rPr>
          <w:rFonts w:eastAsiaTheme="minorHAnsi" w:cs="Calibri"/>
          <w:color w:val="003399"/>
          <w:lang w:eastAsia="en-US"/>
        </w:rPr>
      </w:pPr>
      <w:r>
        <w:rPr>
          <w:rFonts w:eastAsiaTheme="minorHAnsi" w:cs="Calibri"/>
          <w:color w:val="003399"/>
          <w:lang w:eastAsia="en-US"/>
        </w:rPr>
        <w:t xml:space="preserve">He </w:t>
      </w:r>
      <w:r w:rsidR="00AA633D" w:rsidRPr="00AA633D">
        <w:rPr>
          <w:rFonts w:eastAsiaTheme="minorHAnsi" w:cs="Calibri"/>
          <w:color w:val="003399"/>
          <w:lang w:eastAsia="en-US"/>
        </w:rPr>
        <w:t xml:space="preserve">developed </w:t>
      </w:r>
      <w:r w:rsidR="00BE4D9F">
        <w:rPr>
          <w:rFonts w:eastAsiaTheme="minorHAnsi" w:cs="Calibri"/>
          <w:color w:val="003399"/>
          <w:lang w:eastAsia="en-US"/>
        </w:rPr>
        <w:t xml:space="preserve">these </w:t>
      </w:r>
      <w:r w:rsidR="00AA633D" w:rsidRPr="00AA633D">
        <w:rPr>
          <w:rFonts w:eastAsiaTheme="minorHAnsi" w:cs="Calibri"/>
          <w:color w:val="003399"/>
          <w:lang w:eastAsia="en-US"/>
        </w:rPr>
        <w:t xml:space="preserve">tool and applications </w:t>
      </w:r>
      <w:r w:rsidR="00BE4D9F">
        <w:rPr>
          <w:rFonts w:eastAsiaTheme="minorHAnsi" w:cs="Calibri"/>
          <w:color w:val="003399"/>
          <w:lang w:eastAsia="en-US"/>
        </w:rPr>
        <w:t>which are proprietary to Application Enablement.</w:t>
      </w:r>
    </w:p>
    <w:p w:rsidR="00AA633D" w:rsidRPr="005D4965" w:rsidRDefault="00AA633D" w:rsidP="00AA633D">
      <w:pPr>
        <w:pStyle w:val="msolistparagraph0"/>
        <w:ind w:left="360"/>
        <w:rPr>
          <w:rFonts w:ascii="Arial" w:eastAsiaTheme="minorHAnsi" w:hAnsi="Arial" w:cs="Arial"/>
          <w:b/>
          <w:sz w:val="20"/>
          <w:lang w:eastAsia="en-US"/>
        </w:rPr>
      </w:pPr>
    </w:p>
    <w:p w:rsidR="00AA633D" w:rsidRPr="001A4479"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Log</w:t>
      </w:r>
      <w:r w:rsidR="004206DC">
        <w:rPr>
          <w:rFonts w:eastAsiaTheme="minorHAnsi" w:cs="Calibri"/>
          <w:b/>
          <w:color w:val="003399"/>
          <w:lang w:eastAsia="en-US"/>
        </w:rPr>
        <w:t>Viewer</w:t>
      </w:r>
      <w:r>
        <w:rPr>
          <w:rFonts w:eastAsiaTheme="minorHAnsi" w:cs="Calibri"/>
          <w:b/>
          <w:color w:val="003399"/>
          <w:lang w:eastAsia="en-US"/>
        </w:rPr>
        <w:t xml:space="preserve">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sidR="0045002F">
        <w:rPr>
          <w:rFonts w:eastAsiaTheme="minorHAnsi" w:cs="Calibri"/>
          <w:color w:val="003399"/>
          <w:lang w:eastAsia="en-US"/>
        </w:rPr>
        <w:t xml:space="preserve"> This tool </w:t>
      </w:r>
      <w:r w:rsidR="0045002F">
        <w:rPr>
          <w:rFonts w:cs="Calibri"/>
          <w:color w:val="003399"/>
        </w:rPr>
        <w:t>help in quickly and easily finding service logs for that he wrote intelligent search algorithms and without user requiring to know UNIX commands.  (More details about this tool are provided above in previous query.)</w:t>
      </w:r>
    </w:p>
    <w:p w:rsidR="00AA633D" w:rsidRDefault="00AA633D" w:rsidP="00AA633D">
      <w:pPr>
        <w:pStyle w:val="msolistparagraph0"/>
        <w:ind w:left="360"/>
        <w:rPr>
          <w:rFonts w:eastAsiaTheme="minorHAnsi" w:cs="Calibri"/>
          <w:b/>
          <w:color w:val="003399"/>
          <w:lang w:eastAsia="en-US"/>
        </w:rPr>
      </w:pPr>
    </w:p>
    <w:p w:rsidR="00AA633D" w:rsidRPr="00ED67D2"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AA633D" w:rsidRDefault="00AA633D" w:rsidP="00AA633D">
      <w:pPr>
        <w:pStyle w:val="msolistparagraph0"/>
        <w:ind w:left="360"/>
        <w:rPr>
          <w:rFonts w:eastAsiaTheme="minorHAnsi" w:cs="Calibri"/>
          <w:b/>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0A6E64" w:rsidRDefault="000A6E64" w:rsidP="00AA633D">
      <w:pPr>
        <w:pStyle w:val="msolistparagraph0"/>
        <w:ind w:left="360"/>
        <w:rPr>
          <w:rFonts w:eastAsiaTheme="minorHAnsi" w:cs="Calibri"/>
          <w:color w:val="003399"/>
          <w:lang w:eastAsia="en-US"/>
        </w:rPr>
      </w:pPr>
    </w:p>
    <w:p w:rsidR="000A6E64" w:rsidRDefault="00A16735" w:rsidP="00AA633D">
      <w:pPr>
        <w:pStyle w:val="msolistparagraph0"/>
        <w:ind w:left="360"/>
        <w:rPr>
          <w:rFonts w:eastAsiaTheme="minorHAnsi" w:cs="Calibri"/>
          <w:color w:val="003399"/>
          <w:lang w:eastAsia="en-US"/>
        </w:rPr>
      </w:pPr>
      <w:r>
        <w:rPr>
          <w:rFonts w:eastAsiaTheme="minorHAnsi" w:cs="Calibri"/>
          <w:color w:val="003399"/>
          <w:lang w:eastAsia="en-US"/>
        </w:rPr>
        <w:t>He p</w:t>
      </w:r>
      <w:r w:rsidR="000A6E64">
        <w:rPr>
          <w:rFonts w:eastAsiaTheme="minorHAnsi" w:cs="Calibri"/>
          <w:color w:val="003399"/>
          <w:lang w:eastAsia="en-US"/>
        </w:rPr>
        <w:t>ublished one white paper in Software Testing Conference which depicts benefits</w:t>
      </w:r>
      <w:r>
        <w:rPr>
          <w:rFonts w:eastAsiaTheme="minorHAnsi" w:cs="Calibri"/>
          <w:color w:val="003399"/>
          <w:lang w:eastAsia="en-US"/>
        </w:rPr>
        <w:t xml:space="preserve"> of AEMQ</w:t>
      </w:r>
      <w:r w:rsidR="000A6E64">
        <w:rPr>
          <w:rFonts w:eastAsiaTheme="minorHAnsi" w:cs="Calibri"/>
          <w:color w:val="003399"/>
          <w:lang w:eastAsia="en-US"/>
        </w:rPr>
        <w:t xml:space="preserve">Visulaizer tool. </w:t>
      </w:r>
      <w:r>
        <w:rPr>
          <w:rFonts w:eastAsiaTheme="minorHAnsi" w:cs="Calibri"/>
          <w:color w:val="003399"/>
          <w:lang w:eastAsia="en-US"/>
        </w:rPr>
        <w:t>How AEMQ</w:t>
      </w:r>
      <w:r w:rsidR="000A6E64">
        <w:rPr>
          <w:rFonts w:eastAsiaTheme="minorHAnsi" w:cs="Calibri"/>
          <w:color w:val="003399"/>
          <w:lang w:eastAsia="en-US"/>
        </w:rPr>
        <w:t>Visualizer tool is better tool for the</w:t>
      </w:r>
      <w:r>
        <w:rPr>
          <w:rFonts w:eastAsiaTheme="minorHAnsi" w:cs="Calibri"/>
          <w:color w:val="003399"/>
          <w:lang w:eastAsia="en-US"/>
        </w:rPr>
        <w:t xml:space="preserve"> work we do in Application Enablement for MQ message ope</w:t>
      </w:r>
      <w:r w:rsidR="000A6E64">
        <w:rPr>
          <w:rFonts w:eastAsiaTheme="minorHAnsi" w:cs="Calibri"/>
          <w:color w:val="003399"/>
          <w:lang w:eastAsia="en-US"/>
        </w:rPr>
        <w:t>r</w:t>
      </w:r>
      <w:r>
        <w:rPr>
          <w:rFonts w:eastAsiaTheme="minorHAnsi" w:cs="Calibri"/>
          <w:color w:val="003399"/>
          <w:lang w:eastAsia="en-US"/>
        </w:rPr>
        <w:t>a</w:t>
      </w:r>
      <w:r w:rsidR="000A6E64">
        <w:rPr>
          <w:rFonts w:eastAsiaTheme="minorHAnsi" w:cs="Calibri"/>
          <w:color w:val="003399"/>
          <w:lang w:eastAsia="en-US"/>
        </w:rPr>
        <w:t>ti</w:t>
      </w:r>
      <w:r>
        <w:rPr>
          <w:rFonts w:eastAsiaTheme="minorHAnsi" w:cs="Calibri"/>
          <w:color w:val="003399"/>
          <w:lang w:eastAsia="en-US"/>
        </w:rPr>
        <w:t>ons while interacting with different business applications of different plat</w:t>
      </w:r>
      <w:r w:rsidR="000A6E64">
        <w:rPr>
          <w:rFonts w:eastAsiaTheme="minorHAnsi" w:cs="Calibri"/>
          <w:color w:val="003399"/>
          <w:lang w:eastAsia="en-US"/>
        </w:rPr>
        <w:t>forms, operating system</w:t>
      </w:r>
      <w:r>
        <w:rPr>
          <w:rFonts w:eastAsiaTheme="minorHAnsi" w:cs="Calibri"/>
          <w:color w:val="003399"/>
          <w:lang w:eastAsia="en-US"/>
        </w:rPr>
        <w:t>s an</w:t>
      </w:r>
      <w:r w:rsidR="000A6E64">
        <w:rPr>
          <w:rFonts w:eastAsiaTheme="minorHAnsi" w:cs="Calibri"/>
          <w:color w:val="003399"/>
          <w:lang w:eastAsia="en-US"/>
        </w:rPr>
        <w:t>d disparate technology, comparat</w:t>
      </w:r>
      <w:r>
        <w:rPr>
          <w:rFonts w:eastAsiaTheme="minorHAnsi" w:cs="Calibri"/>
          <w:color w:val="003399"/>
          <w:lang w:eastAsia="en-US"/>
        </w:rPr>
        <w:t>ive study with other MQ Ope</w:t>
      </w:r>
      <w:r w:rsidR="000A6E64">
        <w:rPr>
          <w:rFonts w:eastAsiaTheme="minorHAnsi" w:cs="Calibri"/>
          <w:color w:val="003399"/>
          <w:lang w:eastAsia="en-US"/>
        </w:rPr>
        <w:t>r</w:t>
      </w:r>
      <w:r>
        <w:rPr>
          <w:rFonts w:eastAsiaTheme="minorHAnsi" w:cs="Calibri"/>
          <w:color w:val="003399"/>
          <w:lang w:eastAsia="en-US"/>
        </w:rPr>
        <w:t>a</w:t>
      </w:r>
      <w:r w:rsidR="000A6E64">
        <w:rPr>
          <w:rFonts w:eastAsiaTheme="minorHAnsi" w:cs="Calibri"/>
          <w:color w:val="003399"/>
          <w:lang w:eastAsia="en-US"/>
        </w:rPr>
        <w:t>tions tools</w:t>
      </w:r>
      <w:r>
        <w:rPr>
          <w:rFonts w:eastAsiaTheme="minorHAnsi" w:cs="Calibri"/>
          <w:color w:val="003399"/>
          <w:lang w:eastAsia="en-US"/>
        </w:rPr>
        <w:t>.</w:t>
      </w:r>
    </w:p>
    <w:p w:rsidR="002427C0" w:rsidRDefault="002427C0" w:rsidP="00AA633D">
      <w:pPr>
        <w:pStyle w:val="msolistparagraph0"/>
        <w:ind w:left="360"/>
        <w:rPr>
          <w:rFonts w:eastAsiaTheme="minorHAnsi" w:cs="Calibri"/>
          <w:color w:val="003399"/>
          <w:lang w:eastAsia="en-US"/>
        </w:rPr>
      </w:pPr>
    </w:p>
    <w:p w:rsidR="002427C0" w:rsidRDefault="002427C0" w:rsidP="00AA633D">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38" type="#_x0000_t75" style="width:77.25pt;height:50.25pt" o:ole="">
            <v:imagedata r:id="rId40" o:title=""/>
          </v:shape>
          <o:OLEObject Type="Embed" ProgID="AcroExch.Document.11" ShapeID="_x0000_i1038" DrawAspect="Icon" ObjectID="_1516744230" r:id="rId41"/>
        </w:object>
      </w:r>
    </w:p>
    <w:p w:rsidR="002427C0" w:rsidRPr="00ED67D2" w:rsidRDefault="002427C0" w:rsidP="00A46D4D">
      <w:pPr>
        <w:pStyle w:val="msolistparagraph0"/>
        <w:ind w:left="0"/>
        <w:rPr>
          <w:rFonts w:eastAsiaTheme="minorHAnsi" w:cs="Calibri"/>
          <w:color w:val="003399"/>
          <w:lang w:eastAsia="en-US"/>
        </w:rPr>
      </w:pPr>
    </w:p>
    <w:p w:rsidR="00AA633D" w:rsidRDefault="00AA633D" w:rsidP="00AA633D">
      <w:pPr>
        <w:pStyle w:val="msolistparagraph0"/>
        <w:ind w:left="360"/>
        <w:rPr>
          <w:rFonts w:eastAsiaTheme="minorHAnsi" w:cs="Calibri"/>
          <w:b/>
          <w:color w:val="003399"/>
          <w:lang w:eastAsia="en-US"/>
        </w:rPr>
      </w:pPr>
    </w:p>
    <w:p w:rsidR="00AA633D" w:rsidRPr="00ED67D2"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ED67D2">
        <w:rPr>
          <w:rFonts w:eastAsiaTheme="minorHAnsi" w:cs="Calibri"/>
          <w:color w:val="003399"/>
          <w:lang w:eastAsia="en-US"/>
        </w:rPr>
        <w:t>Modular OSGI Runti</w:t>
      </w:r>
      <w:r>
        <w:rPr>
          <w:rFonts w:eastAsiaTheme="minorHAnsi" w:cs="Calibri"/>
          <w:color w:val="003399"/>
          <w:lang w:eastAsia="en-US"/>
        </w:rPr>
        <w:t xml:space="preserve">me Container (MORC) Framework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AA633D" w:rsidRPr="00E73D7F" w:rsidRDefault="00AA633D" w:rsidP="00AA633D">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acts as a registry of all AE services available for consumer and provider business applications to consume.  This application r</w:t>
      </w:r>
      <w:r w:rsidRPr="00ED67D2">
        <w:rPr>
          <w:rFonts w:eastAsiaTheme="minorHAnsi" w:cs="Calibri"/>
          <w:color w:val="003399"/>
          <w:lang w:eastAsia="en-US"/>
        </w:rPr>
        <w:t xml:space="preserve">uns the Felix OSGI container in an application server (e.g., WebSphere). </w:t>
      </w:r>
      <w:r>
        <w:rPr>
          <w:rFonts w:eastAsiaTheme="minorHAnsi" w:cs="Calibri"/>
          <w:color w:val="003399"/>
          <w:lang w:eastAsia="en-US"/>
        </w:rPr>
        <w:t xml:space="preserve">It acts as a </w:t>
      </w:r>
      <w:r w:rsidRPr="00ED67D2">
        <w:rPr>
          <w:rFonts w:eastAsiaTheme="minorHAnsi" w:cs="Calibri"/>
          <w:color w:val="003399"/>
          <w:lang w:eastAsia="en-US"/>
        </w:rPr>
        <w:t xml:space="preserve">bridge </w:t>
      </w:r>
      <w:r>
        <w:rPr>
          <w:rFonts w:eastAsiaTheme="minorHAnsi" w:cs="Calibri"/>
          <w:color w:val="003399"/>
          <w:lang w:eastAsia="en-US"/>
        </w:rPr>
        <w:t xml:space="preserve">between </w:t>
      </w:r>
      <w:r w:rsidRPr="00ED67D2">
        <w:rPr>
          <w:rFonts w:eastAsiaTheme="minorHAnsi" w:cs="Calibri"/>
          <w:color w:val="003399"/>
          <w:lang w:eastAsia="en-US"/>
        </w:rPr>
        <w:t xml:space="preserve">application server HTTP threads </w:t>
      </w:r>
      <w:r>
        <w:rPr>
          <w:rFonts w:eastAsiaTheme="minorHAnsi" w:cs="Calibri"/>
          <w:color w:val="003399"/>
          <w:lang w:eastAsia="en-US"/>
        </w:rPr>
        <w:t xml:space="preserve">and </w:t>
      </w:r>
      <w:r w:rsidRPr="00ED67D2">
        <w:rPr>
          <w:rFonts w:eastAsiaTheme="minorHAnsi" w:cs="Calibri"/>
          <w:color w:val="003399"/>
          <w:lang w:eastAsia="en-US"/>
        </w:rPr>
        <w:t>the OSGI container</w:t>
      </w:r>
      <w:r>
        <w:rPr>
          <w:rFonts w:eastAsiaTheme="minorHAnsi" w:cs="Calibri"/>
          <w:color w:val="003399"/>
          <w:lang w:eastAsia="en-US"/>
        </w:rPr>
        <w:t xml:space="preserve">. </w:t>
      </w:r>
      <w:r w:rsidR="00BE4D9F">
        <w:rPr>
          <w:rFonts w:eastAsiaTheme="minorHAnsi" w:cs="Calibri"/>
          <w:color w:val="003399"/>
          <w:lang w:eastAsia="en-US"/>
        </w:rPr>
        <w:t>It reflects health status of AE services post deployment means w</w:t>
      </w:r>
      <w:r>
        <w:rPr>
          <w:rFonts w:eastAsiaTheme="minorHAnsi" w:cs="Calibri"/>
          <w:color w:val="003399"/>
          <w:lang w:eastAsia="en-US"/>
        </w:rPr>
        <w:t xml:space="preserve">ith this application we can find out which AE service is having run time </w:t>
      </w:r>
      <w:r w:rsidR="00BE4D9F">
        <w:rPr>
          <w:rFonts w:eastAsiaTheme="minorHAnsi" w:cs="Calibri"/>
          <w:color w:val="003399"/>
          <w:lang w:eastAsia="en-US"/>
        </w:rPr>
        <w:t>issue post</w:t>
      </w:r>
      <w:r>
        <w:rPr>
          <w:rFonts w:eastAsiaTheme="minorHAnsi" w:cs="Calibri"/>
          <w:color w:val="003399"/>
          <w:lang w:eastAsia="en-US"/>
        </w:rPr>
        <w:t xml:space="preserve"> deployment </w:t>
      </w:r>
      <w:r w:rsidR="00BE4D9F">
        <w:rPr>
          <w:rFonts w:eastAsiaTheme="minorHAnsi" w:cs="Calibri"/>
          <w:color w:val="003399"/>
          <w:lang w:eastAsia="en-US"/>
        </w:rPr>
        <w:t xml:space="preserve">of services </w:t>
      </w:r>
      <w:r>
        <w:rPr>
          <w:rFonts w:eastAsiaTheme="minorHAnsi" w:cs="Calibri"/>
          <w:color w:val="003399"/>
          <w:lang w:eastAsia="en-US"/>
        </w:rPr>
        <w:t xml:space="preserve">so that one can </w:t>
      </w:r>
      <w:r w:rsidR="00BE4D9F">
        <w:rPr>
          <w:rFonts w:eastAsiaTheme="minorHAnsi" w:cs="Calibri"/>
          <w:color w:val="003399"/>
          <w:lang w:eastAsia="en-US"/>
        </w:rPr>
        <w:t>look into root cause.</w:t>
      </w:r>
    </w:p>
    <w:p w:rsidR="00AA633D" w:rsidRDefault="00AA633D" w:rsidP="00AA633D">
      <w:pPr>
        <w:pStyle w:val="msolistparagraph0"/>
        <w:rPr>
          <w:rFonts w:eastAsiaTheme="minorHAnsi" w:cs="Calibri"/>
          <w:b/>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 xml:space="preserve">User Interfac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BE4D9F" w:rsidRPr="00ED67D2" w:rsidRDefault="00BE4D9F" w:rsidP="00AA633D">
      <w:pPr>
        <w:pStyle w:val="msolistparagraph0"/>
        <w:rPr>
          <w:rFonts w:eastAsiaTheme="minorHAnsi" w:cs="Calibri"/>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AA633D" w:rsidRDefault="00AA633D" w:rsidP="00AA633D">
      <w:pPr>
        <w:pStyle w:val="msolistparagraph0"/>
        <w:rPr>
          <w:rFonts w:eastAsiaTheme="minorHAnsi" w:cs="Calibri"/>
          <w:color w:val="003399"/>
          <w:lang w:eastAsia="en-US"/>
        </w:rPr>
      </w:pPr>
    </w:p>
    <w:p w:rsidR="009066DD" w:rsidRDefault="009066DD" w:rsidP="00AA633D">
      <w:pPr>
        <w:pStyle w:val="msolistparagraph0"/>
      </w:pPr>
      <w:r>
        <w:object w:dxaOrig="13064" w:dyaOrig="8562">
          <v:shape id="_x0000_i1039" type="#_x0000_t75" style="width:468pt;height:306.75pt" o:ole="">
            <v:imagedata r:id="rId42" o:title=""/>
          </v:shape>
          <o:OLEObject Type="Embed" ProgID="Visio.Drawing.11" ShapeID="_x0000_i1039" DrawAspect="Content" ObjectID="_1516744231" r:id="rId43"/>
        </w:object>
      </w:r>
    </w:p>
    <w:p w:rsidR="009066DD" w:rsidRDefault="009066DD" w:rsidP="00AA633D">
      <w:pPr>
        <w:pStyle w:val="msolistparagraph0"/>
        <w:rPr>
          <w:rFonts w:eastAsiaTheme="minorHAnsi" w:cs="Calibri"/>
          <w:color w:val="003399"/>
          <w:lang w:eastAsia="en-US"/>
        </w:rPr>
      </w:pPr>
    </w:p>
    <w:p w:rsidR="000A6E64" w:rsidRDefault="000A6E64" w:rsidP="00AA633D">
      <w:pPr>
        <w:pStyle w:val="msolistparagraph0"/>
        <w:rPr>
          <w:rFonts w:eastAsiaTheme="minorHAnsi" w:cs="Calibri"/>
          <w:color w:val="003399"/>
          <w:lang w:eastAsia="en-US"/>
        </w:rPr>
      </w:pPr>
    </w:p>
    <w:p w:rsidR="000A6E64" w:rsidRDefault="000A6E64" w:rsidP="00AA633D">
      <w:pPr>
        <w:pStyle w:val="msolistparagraph0"/>
      </w:pPr>
      <w:r>
        <w:object w:dxaOrig="12480" w:dyaOrig="6986">
          <v:shape id="_x0000_i1040" type="#_x0000_t75" style="width:468pt;height:261.75pt" o:ole="">
            <v:imagedata r:id="rId44" o:title=""/>
          </v:shape>
          <o:OLEObject Type="Embed" ProgID="Visio.Drawing.11" ShapeID="_x0000_i1040" DrawAspect="Content" ObjectID="_1516744232" r:id="rId45"/>
        </w:object>
      </w:r>
    </w:p>
    <w:p w:rsidR="000A6E64" w:rsidRDefault="000A6E64" w:rsidP="00AA633D">
      <w:pPr>
        <w:pStyle w:val="msolistparagraph0"/>
        <w:rPr>
          <w:rFonts w:eastAsiaTheme="minorHAnsi" w:cs="Calibri"/>
          <w:color w:val="003399"/>
          <w:lang w:eastAsia="en-US"/>
        </w:rPr>
      </w:pPr>
    </w:p>
    <w:p w:rsidR="005A4B16" w:rsidRDefault="005A4B16" w:rsidP="00AA633D">
      <w:pPr>
        <w:pStyle w:val="msolistparagraph0"/>
        <w:rPr>
          <w:rFonts w:eastAsiaTheme="minorHAnsi" w:cs="Calibri"/>
          <w:color w:val="003399"/>
          <w:lang w:eastAsia="en-US"/>
        </w:rPr>
      </w:pPr>
      <w:r>
        <w:rPr>
          <w:rFonts w:eastAsiaTheme="minorHAnsi" w:cs="Calibri"/>
          <w:color w:val="003399"/>
          <w:lang w:eastAsia="en-US"/>
        </w:rPr>
        <w:lastRenderedPageBreak/>
        <w:t xml:space="preserve">Attached is UPM 3 MORC and MINDI document which </w:t>
      </w:r>
      <w:r w:rsidR="00A16735">
        <w:rPr>
          <w:rFonts w:eastAsiaTheme="minorHAnsi" w:cs="Calibri"/>
          <w:color w:val="003399"/>
          <w:lang w:eastAsia="en-US"/>
        </w:rPr>
        <w:t xml:space="preserve">Anil developed and published in AE department share point which </w:t>
      </w:r>
      <w:r>
        <w:rPr>
          <w:rFonts w:eastAsiaTheme="minorHAnsi" w:cs="Calibri"/>
          <w:color w:val="003399"/>
          <w:lang w:eastAsia="en-US"/>
        </w:rPr>
        <w:t>talks about business configuration management tool.</w:t>
      </w:r>
    </w:p>
    <w:p w:rsidR="00A16735" w:rsidRDefault="00A16735" w:rsidP="00AA633D">
      <w:pPr>
        <w:pStyle w:val="msolistparagraph0"/>
        <w:rPr>
          <w:rFonts w:eastAsiaTheme="minorHAnsi" w:cs="Calibri"/>
          <w:color w:val="003399"/>
          <w:lang w:eastAsia="en-US"/>
        </w:rPr>
      </w:pPr>
    </w:p>
    <w:p w:rsidR="005A4B16" w:rsidRDefault="00A16735" w:rsidP="00A46D4D">
      <w:pPr>
        <w:pStyle w:val="msolistparagraph0"/>
        <w:rPr>
          <w:rFonts w:eastAsiaTheme="minorHAnsi" w:cs="Calibri"/>
          <w:color w:val="003399"/>
          <w:lang w:eastAsia="en-US"/>
        </w:rPr>
      </w:pPr>
      <w:r>
        <w:rPr>
          <w:rFonts w:eastAsiaTheme="minorHAnsi" w:cs="Calibri"/>
          <w:color w:val="003399"/>
          <w:lang w:eastAsia="en-US"/>
        </w:rPr>
        <w:object w:dxaOrig="1551" w:dyaOrig="1004">
          <v:shape id="_x0000_i1041" type="#_x0000_t75" style="width:77.25pt;height:50.25pt" o:ole="">
            <v:imagedata r:id="rId46" o:title=""/>
          </v:shape>
          <o:OLEObject Type="Embed" ProgID="AcroExch.Document.11" ShapeID="_x0000_i1041" DrawAspect="Icon" ObjectID="_1516744233" r:id="rId47"/>
        </w:object>
      </w:r>
    </w:p>
    <w:p w:rsidR="005A4B16" w:rsidRPr="00ED67D2" w:rsidRDefault="005A4B16" w:rsidP="00AA633D">
      <w:pPr>
        <w:pStyle w:val="msolistparagraph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Anil</w:t>
      </w:r>
      <w:r w:rsidRPr="00AD2896">
        <w:rPr>
          <w:rFonts w:eastAsiaTheme="minorHAnsi" w:cs="Calibri"/>
          <w:color w:val="003399"/>
          <w:lang w:eastAsia="en-US"/>
        </w:rPr>
        <w:t xml:space="preserve"> has developed testing tool to test ICD 9 to ICD 10 Migration. Across the UHG Applications undergoing </w:t>
      </w:r>
      <w:r>
        <w:rPr>
          <w:rFonts w:eastAsiaTheme="minorHAnsi" w:cs="Calibri"/>
          <w:color w:val="003399"/>
          <w:lang w:eastAsia="en-US"/>
        </w:rPr>
        <w:t>for ICD 9 to ICD 10 migrations, i</w:t>
      </w:r>
      <w:r w:rsidRPr="00AD2896">
        <w:rPr>
          <w:rFonts w:eastAsiaTheme="minorHAnsi" w:cs="Calibri"/>
          <w:color w:val="003399"/>
          <w:lang w:eastAsia="en-US"/>
        </w:rPr>
        <w:t>t is very useful tool to automate the testing for Large and medium size data warehouse. Any project can use it to validate successful migration for codes.</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Anil</w:t>
      </w:r>
      <w:r w:rsidRPr="00AD2896">
        <w:rPr>
          <w:rFonts w:eastAsiaTheme="minorHAnsi" w:cs="Calibri"/>
          <w:color w:val="003399"/>
          <w:lang w:eastAsia="en-US"/>
        </w:rPr>
        <w:t xml:space="preserve"> has developed a utility to migrate FTP to SFTP. Across the UHG tool is being used by different applications to migrate from FTP to SFTP</w:t>
      </w:r>
    </w:p>
    <w:p w:rsidR="00AA633D" w:rsidRDefault="00AA633D" w:rsidP="00AA633D">
      <w:pPr>
        <w:pStyle w:val="msolistparagraph0"/>
        <w:ind w:left="360"/>
        <w:rPr>
          <w:rFonts w:cs="Calibri"/>
          <w:color w:val="003399"/>
          <w:sz w:val="24"/>
          <w:szCs w:val="24"/>
        </w:rPr>
      </w:pPr>
    </w:p>
    <w:p w:rsidR="00AA633D" w:rsidRDefault="00AA633D" w:rsidP="000D7ABC">
      <w:pPr>
        <w:pStyle w:val="msolistparagraph0"/>
        <w:numPr>
          <w:ilvl w:val="0"/>
          <w:numId w:val="10"/>
        </w:numPr>
        <w:rPr>
          <w:rFonts w:eastAsiaTheme="minorHAnsi" w:cs="Calibri"/>
          <w:color w:val="003399"/>
          <w:lang w:eastAsia="en-US"/>
        </w:rPr>
      </w:pPr>
      <w:r w:rsidRPr="001A4479">
        <w:rPr>
          <w:rFonts w:eastAsiaTheme="minorHAnsi" w:cs="Calibri"/>
          <w:b/>
          <w:color w:val="003399"/>
          <w:lang w:eastAsia="en-US"/>
        </w:rPr>
        <w:t xml:space="preserve">Business domain knowledge - </w:t>
      </w:r>
      <w:r>
        <w:rPr>
          <w:rFonts w:eastAsiaTheme="minorHAnsi" w:cs="Calibri"/>
          <w:color w:val="003399"/>
          <w:lang w:eastAsia="en-US"/>
        </w:rPr>
        <w:t>Anil is trained</w:t>
      </w:r>
      <w:r w:rsidRPr="002C7851">
        <w:rPr>
          <w:rFonts w:eastAsiaTheme="minorHAnsi" w:cs="Calibri"/>
          <w:color w:val="003399"/>
          <w:lang w:eastAsia="en-US"/>
        </w:rPr>
        <w:t xml:space="preserve"> claim and provider subject matter expert (SME) and has 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Pr="002C7851">
        <w:rPr>
          <w:rFonts w:eastAsiaTheme="minorHAnsi" w:cs="Calibri"/>
          <w:color w:val="003399"/>
          <w:lang w:eastAsia="en-US"/>
        </w:rPr>
        <w:t>. Due to his expertise on these systems, he has been involved in following major projects –</w:t>
      </w:r>
    </w:p>
    <w:p w:rsidR="00AA633D" w:rsidRPr="002C7851" w:rsidRDefault="00AA633D"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ICD 10 Changes :-</w:t>
      </w:r>
      <w:r w:rsidRPr="002C7851">
        <w:rPr>
          <w:rFonts w:eastAsiaTheme="minorHAnsi" w:cs="Calibri"/>
          <w:color w:val="003399"/>
          <w:lang w:eastAsia="en-US"/>
        </w:rPr>
        <w:t xml:space="preserve"> As a part of the healthcare reforms, </w:t>
      </w:r>
      <w:r>
        <w:rPr>
          <w:rFonts w:eastAsiaTheme="minorHAnsi" w:cs="Calibri"/>
          <w:color w:val="003399"/>
          <w:lang w:eastAsia="en-US"/>
        </w:rPr>
        <w:t>Application Enablement (AE</w:t>
      </w:r>
      <w:r w:rsidRPr="002C7851">
        <w:rPr>
          <w:rFonts w:eastAsiaTheme="minorHAnsi" w:cs="Calibri"/>
          <w:color w:val="003399"/>
          <w:lang w:eastAsia="en-US"/>
        </w:rPr>
        <w:t>) application is undergoing major ICD 9 to ICD 10 conversion changes under the field expansion project. It is needed to have the ICD-10 codes implemented in all transactions for physician and patient encounters or patient discharges</w:t>
      </w:r>
    </w:p>
    <w:p w:rsidR="00AA633D" w:rsidRPr="002C7851" w:rsidRDefault="00AA633D"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Tricare Integration:</w:t>
      </w:r>
      <w:r w:rsidRPr="002C7851">
        <w:rPr>
          <w:rFonts w:eastAsiaTheme="minorHAnsi" w:cs="Calibri"/>
          <w:color w:val="003399"/>
          <w:lang w:eastAsia="en-US"/>
        </w:rPr>
        <w:t xml:space="preserve">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The TRICARE West contract has five year duration, is worth </w:t>
      </w:r>
      <w:r w:rsidRPr="00967F58">
        <w:rPr>
          <w:rFonts w:eastAsiaTheme="minorHAnsi" w:cs="Calibri"/>
          <w:color w:val="003399"/>
          <w:u w:val="single"/>
          <w:lang w:eastAsia="en-US"/>
        </w:rPr>
        <w:t>$1.7B in revenue, brings 2.9M members to United HealthCare</w:t>
      </w:r>
      <w:r w:rsidRPr="002C7851">
        <w:rPr>
          <w:rFonts w:eastAsiaTheme="minorHAnsi" w:cs="Calibri"/>
          <w:color w:val="003399"/>
          <w:lang w:eastAsia="en-US"/>
        </w:rPr>
        <w:t>, and represents United HealthCare’s entry into the Department</w:t>
      </w:r>
      <w:r>
        <w:rPr>
          <w:rFonts w:eastAsiaTheme="minorHAnsi" w:cs="Calibri"/>
          <w:color w:val="003399"/>
          <w:lang w:eastAsia="en-US"/>
        </w:rPr>
        <w:t xml:space="preserve"> of Defense Health Care market. AE</w:t>
      </w:r>
      <w:r w:rsidRPr="002C7851">
        <w:rPr>
          <w:rFonts w:eastAsiaTheme="minorHAnsi" w:cs="Calibri"/>
          <w:color w:val="003399"/>
          <w:lang w:eastAsia="en-US"/>
        </w:rPr>
        <w:t xml:space="preserve"> integrat</w:t>
      </w:r>
      <w:r>
        <w:rPr>
          <w:rFonts w:eastAsiaTheme="minorHAnsi" w:cs="Calibri"/>
          <w:color w:val="003399"/>
          <w:lang w:eastAsia="en-US"/>
        </w:rPr>
        <w:t>ed</w:t>
      </w:r>
      <w:r w:rsidRPr="002C7851">
        <w:rPr>
          <w:rFonts w:eastAsiaTheme="minorHAnsi" w:cs="Calibri"/>
          <w:color w:val="003399"/>
          <w:lang w:eastAsia="en-US"/>
        </w:rPr>
        <w:t xml:space="preserve"> TRICARE provider data from NDB. </w:t>
      </w:r>
    </w:p>
    <w:p w:rsidR="00AA633D" w:rsidRDefault="00AA633D" w:rsidP="00AA633D">
      <w:pPr>
        <w:pStyle w:val="msolistparagraph0"/>
        <w:ind w:left="360"/>
        <w:rPr>
          <w:rFonts w:eastAsiaTheme="minorHAnsi" w:cs="Calibri"/>
          <w:color w:val="003399"/>
          <w:lang w:eastAsia="en-US"/>
        </w:rPr>
      </w:pPr>
    </w:p>
    <w:p w:rsidR="00AA633D" w:rsidRPr="00D51B5A" w:rsidRDefault="00AA633D" w:rsidP="00AA633D">
      <w:pPr>
        <w:pStyle w:val="msolistparagraph0"/>
        <w:ind w:left="360"/>
        <w:rPr>
          <w:rFonts w:eastAsiaTheme="minorHAnsi" w:cs="Calibri"/>
          <w:color w:val="003399"/>
          <w:u w:val="single"/>
          <w:lang w:eastAsia="en-US"/>
        </w:rPr>
      </w:pPr>
      <w:r>
        <w:rPr>
          <w:rFonts w:eastAsiaTheme="minorHAnsi" w:cs="Calibri"/>
          <w:color w:val="003399"/>
          <w:lang w:eastAsia="en-US"/>
        </w:rPr>
        <w:t xml:space="preserve">His </w:t>
      </w:r>
      <w:r w:rsidRPr="00D51B5A">
        <w:rPr>
          <w:rFonts w:eastAsiaTheme="minorHAnsi" w:cs="Calibri"/>
          <w:color w:val="003399"/>
          <w:u w:val="single"/>
          <w:lang w:eastAsia="en-US"/>
        </w:rPr>
        <w:t xml:space="preserve">role was limited to </w:t>
      </w:r>
      <w:r w:rsidR="00BC4ECB" w:rsidRPr="00D51B5A">
        <w:rPr>
          <w:rFonts w:eastAsiaTheme="minorHAnsi" w:cs="Calibri"/>
          <w:color w:val="003399"/>
          <w:u w:val="single"/>
          <w:lang w:eastAsia="en-US"/>
        </w:rPr>
        <w:t xml:space="preserve">the design and </w:t>
      </w:r>
      <w:r w:rsidRPr="00D51B5A">
        <w:rPr>
          <w:rFonts w:eastAsiaTheme="minorHAnsi" w:cs="Calibri"/>
          <w:color w:val="003399"/>
          <w:u w:val="single"/>
          <w:lang w:eastAsia="en-US"/>
        </w:rPr>
        <w:t xml:space="preserve">development since there is a </w:t>
      </w:r>
      <w:r w:rsidR="00967F58">
        <w:rPr>
          <w:rFonts w:eastAsiaTheme="minorHAnsi" w:cs="Calibri"/>
          <w:color w:val="003399"/>
          <w:u w:val="single"/>
          <w:lang w:eastAsia="en-US"/>
        </w:rPr>
        <w:t xml:space="preserve">legal </w:t>
      </w:r>
      <w:r w:rsidRPr="00D51B5A">
        <w:rPr>
          <w:rFonts w:eastAsiaTheme="minorHAnsi" w:cs="Calibri"/>
          <w:color w:val="003399"/>
          <w:u w:val="single"/>
          <w:lang w:eastAsia="en-US"/>
        </w:rPr>
        <w:t xml:space="preserve">restriction that Tricare work </w:t>
      </w:r>
      <w:r w:rsidR="00967F58">
        <w:rPr>
          <w:rFonts w:eastAsiaTheme="minorHAnsi" w:cs="Calibri"/>
          <w:color w:val="003399"/>
          <w:u w:val="single"/>
          <w:lang w:eastAsia="en-US"/>
        </w:rPr>
        <w:t xml:space="preserve">implementation and integration </w:t>
      </w:r>
      <w:r w:rsidRPr="00D51B5A">
        <w:rPr>
          <w:rFonts w:eastAsiaTheme="minorHAnsi" w:cs="Calibri"/>
          <w:color w:val="003399"/>
          <w:u w:val="single"/>
          <w:lang w:eastAsia="en-US"/>
        </w:rPr>
        <w:t>cannot be done from offshore</w:t>
      </w:r>
      <w:r>
        <w:rPr>
          <w:rFonts w:eastAsiaTheme="minorHAnsi" w:cs="Calibri"/>
          <w:color w:val="003399"/>
          <w:lang w:eastAsia="en-US"/>
        </w:rPr>
        <w:t xml:space="preserve"> (non US</w:t>
      </w:r>
      <w:r w:rsidRPr="002C7851">
        <w:rPr>
          <w:rFonts w:eastAsiaTheme="minorHAnsi" w:cs="Calibri"/>
          <w:color w:val="003399"/>
          <w:lang w:eastAsia="en-US"/>
        </w:rPr>
        <w:t xml:space="preserve"> </w:t>
      </w:r>
      <w:r>
        <w:rPr>
          <w:rFonts w:eastAsiaTheme="minorHAnsi" w:cs="Calibri"/>
          <w:color w:val="003399"/>
          <w:lang w:eastAsia="en-US"/>
        </w:rPr>
        <w:t xml:space="preserve">team) member </w:t>
      </w:r>
      <w:r w:rsidRPr="002C7851">
        <w:rPr>
          <w:rFonts w:eastAsiaTheme="minorHAnsi" w:cs="Calibri"/>
          <w:color w:val="003399"/>
          <w:lang w:eastAsia="en-US"/>
        </w:rPr>
        <w:t xml:space="preserve">so subject matter experts for existing systems required to </w:t>
      </w:r>
      <w:r w:rsidR="00293CB9">
        <w:rPr>
          <w:rFonts w:eastAsiaTheme="minorHAnsi" w:cs="Calibri"/>
          <w:color w:val="003399"/>
          <w:lang w:eastAsia="en-US"/>
        </w:rPr>
        <w:t>be at</w:t>
      </w:r>
      <w:r>
        <w:rPr>
          <w:rFonts w:eastAsiaTheme="minorHAnsi" w:cs="Calibri"/>
          <w:color w:val="003399"/>
          <w:lang w:eastAsia="en-US"/>
        </w:rPr>
        <w:t xml:space="preserve"> </w:t>
      </w:r>
      <w:r w:rsidRPr="002C7851">
        <w:rPr>
          <w:rFonts w:eastAsiaTheme="minorHAnsi" w:cs="Calibri"/>
          <w:color w:val="003399"/>
          <w:lang w:eastAsia="en-US"/>
        </w:rPr>
        <w:t xml:space="preserve">US </w:t>
      </w:r>
      <w:r w:rsidR="00293CB9">
        <w:rPr>
          <w:rFonts w:eastAsiaTheme="minorHAnsi" w:cs="Calibri"/>
          <w:color w:val="003399"/>
          <w:lang w:eastAsia="en-US"/>
        </w:rPr>
        <w:t>location</w:t>
      </w:r>
      <w:r>
        <w:rPr>
          <w:rFonts w:eastAsiaTheme="minorHAnsi" w:cs="Calibri"/>
          <w:color w:val="003399"/>
          <w:lang w:eastAsia="en-US"/>
        </w:rPr>
        <w:t>, so most of US team members got engaged for implementation and for integration. So Anil focused entire his efforts in UPM3, WMB and Foundation framework for commercial applications.</w:t>
      </w:r>
      <w:r w:rsidR="00D51B5A">
        <w:rPr>
          <w:rFonts w:eastAsiaTheme="minorHAnsi" w:cs="Calibri"/>
          <w:color w:val="003399"/>
          <w:lang w:eastAsia="en-US"/>
        </w:rPr>
        <w:t xml:space="preserve"> </w:t>
      </w:r>
      <w:r w:rsidR="00D51B5A" w:rsidRPr="00D51B5A">
        <w:rPr>
          <w:rFonts w:eastAsiaTheme="minorHAnsi" w:cs="Calibri"/>
          <w:color w:val="003399"/>
          <w:u w:val="single"/>
          <w:lang w:eastAsia="en-US"/>
        </w:rPr>
        <w:t>Now with UPM 3 Framework development, now need is to integrate UPM3 in TRICARE.</w:t>
      </w:r>
    </w:p>
    <w:p w:rsidR="00AA633D" w:rsidRDefault="00AA633D" w:rsidP="00AA633D">
      <w:pPr>
        <w:pStyle w:val="msolistparagraph0"/>
        <w:ind w:left="360"/>
        <w:rPr>
          <w:rFonts w:eastAsiaTheme="minorHAnsi" w:cs="Calibri"/>
          <w:color w:val="003399"/>
          <w:lang w:eastAsia="en-US"/>
        </w:rPr>
      </w:pPr>
    </w:p>
    <w:p w:rsidR="00AA633D" w:rsidRPr="001A4479" w:rsidRDefault="00AA633D" w:rsidP="00AA633D">
      <w:pPr>
        <w:pStyle w:val="msolistparagraph0"/>
        <w:ind w:left="360"/>
        <w:rPr>
          <w:rFonts w:eastAsiaTheme="minorHAnsi" w:cs="Calibri"/>
          <w:color w:val="003399"/>
          <w:u w:val="single"/>
          <w:lang w:eastAsia="en-US"/>
        </w:rPr>
      </w:pPr>
      <w:r>
        <w:rPr>
          <w:rFonts w:eastAsiaTheme="minorHAnsi" w:cs="Calibri"/>
          <w:color w:val="003399"/>
          <w:lang w:eastAsia="en-US"/>
        </w:rPr>
        <w:lastRenderedPageBreak/>
        <w:t xml:space="preserve">For his contribution in design of secure Tricare service development architecture, he was awarded with </w:t>
      </w:r>
      <w:r w:rsidR="00293CB9">
        <w:rPr>
          <w:rFonts w:eastAsiaTheme="minorHAnsi" w:cs="Calibri"/>
          <w:color w:val="003399"/>
          <w:lang w:eastAsia="en-US"/>
        </w:rPr>
        <w:t xml:space="preserve">Prestigious and Honorable </w:t>
      </w:r>
      <w:r w:rsidR="00723D18" w:rsidRPr="00723D18">
        <w:rPr>
          <w:rFonts w:eastAsiaTheme="minorHAnsi" w:cs="Calibri"/>
          <w:b/>
          <w:color w:val="003399"/>
          <w:lang w:eastAsia="en-US"/>
        </w:rPr>
        <w:t xml:space="preserve">TRICARE </w:t>
      </w:r>
      <w:r w:rsidRPr="001A4479">
        <w:rPr>
          <w:rFonts w:eastAsiaTheme="minorHAnsi" w:cs="Calibri"/>
          <w:b/>
          <w:color w:val="003399"/>
          <w:lang w:eastAsia="en-US"/>
        </w:rPr>
        <w:t>“Challenge Coin”</w:t>
      </w:r>
      <w:r>
        <w:rPr>
          <w:rFonts w:eastAsiaTheme="minorHAnsi" w:cs="Calibri"/>
          <w:color w:val="003399"/>
          <w:lang w:eastAsia="en-US"/>
        </w:rPr>
        <w:t xml:space="preserve"> as recognition of demonstration of values and commitment in support for healthcare operations to newest beneficiary group and </w:t>
      </w:r>
      <w:r>
        <w:rPr>
          <w:rFonts w:eastAsiaTheme="minorHAnsi" w:cs="Calibri"/>
          <w:b/>
          <w:color w:val="003399"/>
          <w:lang w:eastAsia="en-US"/>
        </w:rPr>
        <w:t>R</w:t>
      </w:r>
      <w:r w:rsidRPr="001A4479">
        <w:rPr>
          <w:rFonts w:eastAsiaTheme="minorHAnsi" w:cs="Calibri"/>
          <w:b/>
          <w:color w:val="003399"/>
          <w:lang w:eastAsia="en-US"/>
        </w:rPr>
        <w:t xml:space="preserve">ecognition </w:t>
      </w:r>
      <w:r>
        <w:rPr>
          <w:rFonts w:eastAsiaTheme="minorHAnsi" w:cs="Calibri"/>
          <w:b/>
          <w:color w:val="003399"/>
          <w:lang w:eastAsia="en-US"/>
        </w:rPr>
        <w:t>C</w:t>
      </w:r>
      <w:r w:rsidRPr="001A4479">
        <w:rPr>
          <w:rFonts w:eastAsiaTheme="minorHAnsi" w:cs="Calibri"/>
          <w:b/>
          <w:color w:val="003399"/>
          <w:lang w:eastAsia="en-US"/>
        </w:rPr>
        <w:t>ertification</w:t>
      </w:r>
      <w:r>
        <w:rPr>
          <w:rFonts w:eastAsiaTheme="minorHAnsi" w:cs="Calibri"/>
          <w:color w:val="003399"/>
          <w:lang w:eastAsia="en-US"/>
        </w:rPr>
        <w:t xml:space="preserve"> from </w:t>
      </w:r>
      <w:r w:rsidR="00293CB9">
        <w:rPr>
          <w:rFonts w:eastAsiaTheme="minorHAnsi" w:cs="Calibri"/>
          <w:color w:val="003399"/>
          <w:lang w:eastAsia="en-US"/>
        </w:rPr>
        <w:t xml:space="preserve"> </w:t>
      </w:r>
      <w:r w:rsidRPr="001A4479">
        <w:rPr>
          <w:rFonts w:eastAsiaTheme="minorHAnsi" w:cs="Calibri"/>
          <w:color w:val="003399"/>
          <w:u w:val="single"/>
          <w:lang w:eastAsia="en-US"/>
        </w:rPr>
        <w:t>Chief Information Officer (CIO) John Santelli, Chief Technology Officer (CTO) Mike Connly and Chief Operating Officer (COO) Mark Duhaime.</w:t>
      </w:r>
    </w:p>
    <w:p w:rsidR="00AA633D" w:rsidRDefault="00AA633D" w:rsidP="00AA633D">
      <w:pPr>
        <w:pStyle w:val="msolistparagraph0"/>
        <w:ind w:left="360"/>
        <w:rPr>
          <w:rFonts w:eastAsiaTheme="minorHAnsi" w:cs="Calibri"/>
          <w:color w:val="003399"/>
          <w:lang w:eastAsia="en-US"/>
        </w:rPr>
      </w:pPr>
    </w:p>
    <w:p w:rsidR="00293CB9" w:rsidRDefault="00723D18" w:rsidP="00A46D4D">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42" type="#_x0000_t75" style="width:77.25pt;height:50.25pt" o:ole="">
            <v:imagedata r:id="rId48" o:title=""/>
          </v:shape>
          <o:OLEObject Type="Embed" ProgID="AcroExch.Document.11" ShapeID="_x0000_i1042" DrawAspect="Icon" ObjectID="_1516744234" r:id="rId49"/>
        </w:object>
      </w:r>
    </w:p>
    <w:p w:rsidR="00723D18" w:rsidRDefault="00723D18" w:rsidP="00AA633D">
      <w:pPr>
        <w:pStyle w:val="msolistparagraph0"/>
        <w:ind w:left="360"/>
        <w:rPr>
          <w:rFonts w:eastAsiaTheme="minorHAnsi" w:cs="Calibri"/>
          <w:color w:val="003399"/>
          <w:lang w:eastAsia="en-US"/>
        </w:rPr>
      </w:pPr>
    </w:p>
    <w:p w:rsidR="00293CB9" w:rsidRDefault="00723D18" w:rsidP="00A46D4D">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43" type="#_x0000_t75" style="width:77.25pt;height:50.25pt" o:ole="">
            <v:imagedata r:id="rId50" o:title=""/>
          </v:shape>
          <o:OLEObject Type="Embed" ProgID="AcroExch.Document.11" ShapeID="_x0000_i1043" DrawAspect="Icon" ObjectID="_1516744235" r:id="rId51"/>
        </w:object>
      </w:r>
    </w:p>
    <w:p w:rsidR="00293CB9" w:rsidRPr="002C7851" w:rsidRDefault="00293CB9"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UPM3 integration with Medica/PCP</w:t>
      </w:r>
      <w:r w:rsidRPr="002C7851">
        <w:rPr>
          <w:rFonts w:eastAsiaTheme="minorHAnsi" w:cs="Calibri"/>
          <w:b/>
          <w:color w:val="003399"/>
          <w:lang w:eastAsia="en-US"/>
        </w:rPr>
        <w:t>:</w:t>
      </w:r>
      <w:r w:rsidRPr="002C7851">
        <w:rPr>
          <w:rFonts w:eastAsiaTheme="minorHAnsi" w:cs="Calibri"/>
          <w:color w:val="003399"/>
          <w:lang w:eastAsia="en-US"/>
        </w:rPr>
        <w:t xml:space="preserve"> Earlier this year, UHG acquired two health plans in Flori</w:t>
      </w:r>
      <w:r>
        <w:rPr>
          <w:rFonts w:eastAsiaTheme="minorHAnsi" w:cs="Calibri"/>
          <w:color w:val="003399"/>
          <w:lang w:eastAsia="en-US"/>
        </w:rPr>
        <w:t>da Medica and Preferred Care. Anil</w:t>
      </w:r>
      <w:r w:rsidRPr="002C7851">
        <w:rPr>
          <w:rFonts w:eastAsiaTheme="minorHAnsi" w:cs="Calibri"/>
          <w:color w:val="003399"/>
          <w:lang w:eastAsia="en-US"/>
        </w:rPr>
        <w:t xml:space="preserve"> is working to integrate the acquisitions into </w:t>
      </w:r>
      <w:r>
        <w:rPr>
          <w:rFonts w:eastAsiaTheme="minorHAnsi" w:cs="Calibri"/>
          <w:color w:val="003399"/>
          <w:lang w:eastAsia="en-US"/>
        </w:rPr>
        <w:t>UPM3 framework</w:t>
      </w:r>
      <w:r w:rsidRPr="002C7851">
        <w:rPr>
          <w:rFonts w:eastAsiaTheme="minorHAnsi" w:cs="Calibri"/>
          <w:color w:val="003399"/>
          <w:lang w:eastAsia="en-US"/>
        </w:rPr>
        <w:t>. He is working as SME to gather requirement and later on code development. It requires estimation, analysis with business</w:t>
      </w:r>
    </w:p>
    <w:p w:rsidR="00AA633D" w:rsidRPr="002C7851" w:rsidRDefault="00AA633D" w:rsidP="00AA633D">
      <w:pPr>
        <w:pStyle w:val="msolistparagraph0"/>
        <w:ind w:left="360"/>
        <w:rPr>
          <w:rFonts w:eastAsiaTheme="minorHAnsi" w:cs="Calibri"/>
          <w:color w:val="003399"/>
          <w:lang w:eastAsia="en-US"/>
        </w:rPr>
      </w:pPr>
    </w:p>
    <w:p w:rsidR="00AA633D" w:rsidRDefault="00AA633D" w:rsidP="00AA633D">
      <w:pPr>
        <w:pStyle w:val="msolistparagraph0"/>
        <w:ind w:left="360"/>
        <w:rPr>
          <w:rFonts w:eastAsiaTheme="minorHAnsi" w:cs="Calibri"/>
          <w:color w:val="003399"/>
          <w:lang w:eastAsia="en-US"/>
        </w:rPr>
      </w:pPr>
      <w:r w:rsidRPr="002C7851">
        <w:rPr>
          <w:rFonts w:eastAsiaTheme="minorHAnsi" w:cs="Calibri"/>
          <w:color w:val="003399"/>
          <w:lang w:eastAsia="en-US"/>
        </w:rPr>
        <w:t>UHG wide job scheduling tool migration from autosys to Tivoli work load scheduler and FTP to SFTP migration is in process. He will be coordinating the process to smooth migration without any impact on business.</w:t>
      </w:r>
    </w:p>
    <w:p w:rsidR="00AA633D" w:rsidRDefault="00AA633D" w:rsidP="00AA633D">
      <w:pPr>
        <w:pStyle w:val="msolistparagraph0"/>
        <w:ind w:left="360"/>
        <w:rPr>
          <w:rFonts w:eastAsiaTheme="minorHAnsi" w:cs="Calibri"/>
          <w:color w:val="003399"/>
          <w:lang w:eastAsia="en-US"/>
        </w:rPr>
      </w:pPr>
    </w:p>
    <w:p w:rsidR="00AA633D" w:rsidRPr="00A656A5" w:rsidRDefault="00AA633D" w:rsidP="00AA633D">
      <w:pPr>
        <w:pStyle w:val="msolistparagraph0"/>
        <w:ind w:left="360"/>
        <w:rPr>
          <w:rFonts w:eastAsiaTheme="minorHAnsi" w:cs="Calibri"/>
          <w:b/>
          <w:color w:val="003399"/>
          <w:lang w:eastAsia="en-US"/>
        </w:rPr>
      </w:pPr>
      <w:r w:rsidRPr="00A656A5">
        <w:rPr>
          <w:rFonts w:eastAsiaTheme="minorHAnsi" w:cs="Calibri"/>
          <w:b/>
          <w:color w:val="003399"/>
          <w:lang w:eastAsia="en-US"/>
        </w:rPr>
        <w:t xml:space="preserve">Combination of Technical skills and healthcare domain like Claim, member, provider and Medicare -Medicaid </w:t>
      </w:r>
      <w:r w:rsidR="00590BEF">
        <w:rPr>
          <w:rFonts w:eastAsiaTheme="minorHAnsi" w:cs="Calibri"/>
          <w:b/>
          <w:color w:val="003399"/>
          <w:lang w:eastAsia="en-US"/>
        </w:rPr>
        <w:t xml:space="preserve">implemented in Application Enablement system </w:t>
      </w:r>
      <w:r w:rsidRPr="00A656A5">
        <w:rPr>
          <w:rFonts w:eastAsiaTheme="minorHAnsi" w:cs="Calibri"/>
          <w:b/>
          <w:color w:val="003399"/>
          <w:lang w:eastAsia="en-US"/>
        </w:rPr>
        <w:t>makes him unique. Other team members who are working on same applications have less experience of applications as well as in industry.</w:t>
      </w:r>
    </w:p>
    <w:p w:rsidR="002A07D5" w:rsidRDefault="002A07D5" w:rsidP="00633A80">
      <w:pPr>
        <w:rPr>
          <w:rFonts w:ascii="Calibri" w:eastAsia="Calibri" w:hAnsi="Calibri" w:cs="Times New Roman"/>
          <w:b/>
          <w:sz w:val="24"/>
          <w:szCs w:val="24"/>
          <w:lang w:eastAsia="ko-KR"/>
        </w:rPr>
      </w:pPr>
    </w:p>
    <w:p w:rsidR="00B1097A" w:rsidRDefault="00B1097A"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to show minimum amount of time required to obtain the knowledge including the training and actual experience accrued after the completion of training</w:t>
      </w:r>
    </w:p>
    <w:p w:rsidR="002A07D5" w:rsidRDefault="002A07D5" w:rsidP="002A07D5">
      <w:pPr>
        <w:rPr>
          <w:rFonts w:ascii="Calibri" w:eastAsia="Calibri" w:hAnsi="Calibri" w:cs="Times New Roman"/>
          <w:color w:val="003399"/>
          <w:lang w:eastAsia="ko-KR"/>
        </w:rPr>
      </w:pPr>
      <w:r w:rsidRPr="002A07D5">
        <w:rPr>
          <w:rFonts w:ascii="Calibri" w:eastAsia="Calibri" w:hAnsi="Calibri" w:cs="Times New Roman"/>
          <w:color w:val="003399"/>
          <w:lang w:eastAsia="ko-KR"/>
        </w:rPr>
        <w:t xml:space="preserve">Anil Gogia is working on </w:t>
      </w:r>
      <w:r>
        <w:rPr>
          <w:rFonts w:ascii="Calibri" w:eastAsia="Calibri" w:hAnsi="Calibri" w:cs="Times New Roman"/>
          <w:color w:val="003399"/>
          <w:lang w:eastAsia="ko-KR"/>
        </w:rPr>
        <w:t xml:space="preserve">Application enablement since its inception. Anil has </w:t>
      </w:r>
      <w:r w:rsidR="00BF422F">
        <w:rPr>
          <w:rFonts w:ascii="Calibri" w:eastAsia="Calibri" w:hAnsi="Calibri" w:cs="Times New Roman"/>
          <w:color w:val="003399"/>
          <w:lang w:eastAsia="ko-KR"/>
        </w:rPr>
        <w:t>basically two set of skills.</w:t>
      </w:r>
    </w:p>
    <w:p w:rsidR="002A07D5" w:rsidRPr="00A16735" w:rsidRDefault="002A07D5" w:rsidP="000D7ABC">
      <w:pPr>
        <w:pStyle w:val="ListParagraph"/>
        <w:numPr>
          <w:ilvl w:val="0"/>
          <w:numId w:val="8"/>
        </w:numPr>
        <w:rPr>
          <w:color w:val="003399"/>
        </w:rPr>
      </w:pPr>
      <w:r w:rsidRPr="00590BEF">
        <w:rPr>
          <w:rFonts w:ascii="Calibri" w:eastAsia="Calibri" w:hAnsi="Calibri" w:cs="Times New Roman"/>
          <w:color w:val="003399"/>
          <w:u w:val="single"/>
          <w:lang w:eastAsia="ko-KR"/>
        </w:rPr>
        <w:t xml:space="preserve">UHG proprietary application knowledge </w:t>
      </w:r>
      <w:r w:rsidRPr="002A07D5">
        <w:rPr>
          <w:rFonts w:ascii="Calibri" w:eastAsia="Calibri" w:hAnsi="Calibri" w:cs="Times New Roman"/>
          <w:color w:val="003399"/>
          <w:lang w:eastAsia="ko-KR"/>
        </w:rPr>
        <w:t>like Application Enablement, United Programming Model -  UPM3 Framework,</w:t>
      </w:r>
      <w:r w:rsidR="004C6BC8">
        <w:rPr>
          <w:rFonts w:ascii="Calibri" w:eastAsia="Calibri" w:hAnsi="Calibri" w:cs="Times New Roman"/>
          <w:color w:val="003399"/>
          <w:lang w:eastAsia="ko-KR"/>
        </w:rPr>
        <w:t xml:space="preserve"> Web sphe</w:t>
      </w:r>
      <w:r w:rsidRPr="002A07D5">
        <w:rPr>
          <w:rFonts w:ascii="Calibri" w:eastAsia="Calibri" w:hAnsi="Calibri" w:cs="Times New Roman"/>
          <w:color w:val="003399"/>
          <w:lang w:eastAsia="ko-KR"/>
        </w:rPr>
        <w:t>re Message Broker</w:t>
      </w:r>
      <w:r w:rsidR="004C6BC8">
        <w:rPr>
          <w:rFonts w:ascii="Calibri" w:eastAsia="Calibri" w:hAnsi="Calibri" w:cs="Times New Roman"/>
          <w:color w:val="003399"/>
          <w:lang w:eastAsia="ko-KR"/>
        </w:rPr>
        <w:t>(WMB)</w:t>
      </w:r>
      <w:r w:rsidRPr="002A07D5">
        <w:rPr>
          <w:rFonts w:ascii="Calibri" w:eastAsia="Calibri" w:hAnsi="Calibri" w:cs="Times New Roman"/>
          <w:color w:val="003399"/>
          <w:lang w:eastAsia="ko-KR"/>
        </w:rPr>
        <w:t>, Fo</w:t>
      </w:r>
      <w:r>
        <w:rPr>
          <w:rFonts w:ascii="Calibri" w:eastAsia="Calibri" w:hAnsi="Calibri" w:cs="Times New Roman"/>
          <w:color w:val="003399"/>
          <w:lang w:eastAsia="ko-KR"/>
        </w:rPr>
        <w:t>undation Framework, AE Experien</w:t>
      </w:r>
      <w:r w:rsidRPr="002A07D5">
        <w:rPr>
          <w:rFonts w:ascii="Calibri" w:eastAsia="Calibri" w:hAnsi="Calibri" w:cs="Times New Roman"/>
          <w:color w:val="003399"/>
          <w:lang w:eastAsia="ko-KR"/>
        </w:rPr>
        <w:t>c</w:t>
      </w:r>
      <w:r>
        <w:rPr>
          <w:rFonts w:ascii="Calibri" w:eastAsia="Calibri" w:hAnsi="Calibri" w:cs="Times New Roman"/>
          <w:color w:val="003399"/>
          <w:lang w:eastAsia="ko-KR"/>
        </w:rPr>
        <w:t>e</w:t>
      </w:r>
      <w:r w:rsidRPr="002A07D5">
        <w:rPr>
          <w:rFonts w:ascii="Calibri" w:eastAsia="Calibri" w:hAnsi="Calibri" w:cs="Times New Roman"/>
          <w:color w:val="003399"/>
          <w:lang w:eastAsia="ko-KR"/>
        </w:rPr>
        <w:t xml:space="preserve"> tools like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Log</w:t>
      </w:r>
      <w:r w:rsidR="004206DC">
        <w:rPr>
          <w:rFonts w:ascii="Calibri" w:eastAsia="Calibri" w:hAnsi="Calibri" w:cs="Times New Roman"/>
          <w:color w:val="003399"/>
          <w:lang w:eastAsia="ko-KR"/>
        </w:rPr>
        <w:t>Viewer</w:t>
      </w:r>
      <w:r w:rsidRPr="002A07D5">
        <w:rPr>
          <w:rFonts w:ascii="Calibri" w:eastAsia="Calibri" w:hAnsi="Calibri" w:cs="Times New Roman"/>
          <w:color w:val="003399"/>
          <w:lang w:eastAsia="ko-KR"/>
        </w:rPr>
        <w:t>, MORC Framework, MINDI configuration application Foundation Framework,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MQ</w:t>
      </w:r>
      <w:r>
        <w:rPr>
          <w:rFonts w:ascii="Calibri" w:eastAsia="Calibri" w:hAnsi="Calibri" w:cs="Times New Roman"/>
          <w:color w:val="003399"/>
          <w:lang w:eastAsia="ko-KR"/>
        </w:rPr>
        <w:t xml:space="preserve"> Visualizer</w:t>
      </w:r>
      <w:r w:rsidR="007B6C58">
        <w:rPr>
          <w:rFonts w:ascii="Calibri" w:eastAsia="Calibri" w:hAnsi="Calibri" w:cs="Times New Roman"/>
          <w:color w:val="003399"/>
          <w:lang w:eastAsia="ko-KR"/>
        </w:rPr>
        <w:t>. Business process model knowledge of this framework is applicable to UHG business healthcare applications and proprietary to UHG, which can be learned while working with United Health Group organization business applications only.</w:t>
      </w:r>
    </w:p>
    <w:p w:rsidR="00A16735" w:rsidRPr="002A07D5" w:rsidRDefault="00A16735" w:rsidP="00A16735">
      <w:pPr>
        <w:pStyle w:val="ListParagraph"/>
        <w:rPr>
          <w:color w:val="003399"/>
        </w:rPr>
      </w:pPr>
    </w:p>
    <w:p w:rsidR="002A07D5" w:rsidRPr="002A07D5" w:rsidRDefault="002A07D5" w:rsidP="000D7ABC">
      <w:pPr>
        <w:pStyle w:val="ListParagraph"/>
        <w:numPr>
          <w:ilvl w:val="0"/>
          <w:numId w:val="8"/>
        </w:numPr>
        <w:rPr>
          <w:color w:val="003399"/>
        </w:rPr>
      </w:pPr>
      <w:r w:rsidRPr="00590BEF">
        <w:rPr>
          <w:rFonts w:ascii="Calibri" w:eastAsia="Calibri" w:hAnsi="Calibri" w:cs="Times New Roman"/>
          <w:color w:val="003399"/>
          <w:u w:val="single"/>
          <w:lang w:eastAsia="ko-KR"/>
        </w:rPr>
        <w:t>Technical skill set</w:t>
      </w:r>
      <w:r w:rsidRPr="002A07D5">
        <w:rPr>
          <w:rFonts w:ascii="Calibri" w:eastAsia="Calibri" w:hAnsi="Calibri" w:cs="Times New Roman"/>
          <w:color w:val="003399"/>
          <w:lang w:eastAsia="ko-KR"/>
        </w:rPr>
        <w:t xml:space="preserve"> – </w:t>
      </w:r>
      <w:r w:rsidR="007B6C58">
        <w:rPr>
          <w:rFonts w:ascii="Calibri" w:eastAsia="Calibri" w:hAnsi="Calibri" w:cs="Times New Roman"/>
          <w:color w:val="003399"/>
          <w:lang w:eastAsia="ko-KR"/>
        </w:rPr>
        <w:t xml:space="preserve">AE implemented and customized use of the following tools, technology and products like </w:t>
      </w:r>
      <w:r w:rsidR="009C30AA">
        <w:rPr>
          <w:rFonts w:ascii="Calibri" w:eastAsia="Calibri" w:hAnsi="Calibri" w:cs="Times New Roman"/>
          <w:color w:val="003399"/>
          <w:lang w:eastAsia="ko-KR"/>
        </w:rPr>
        <w:t xml:space="preserve">IBM </w:t>
      </w:r>
      <w:r w:rsidR="007B6C58" w:rsidRPr="007B6C58">
        <w:rPr>
          <w:rFonts w:ascii="Calibri" w:eastAsia="Calibri" w:hAnsi="Calibri" w:cs="Times New Roman"/>
          <w:i/>
          <w:color w:val="003399"/>
          <w:lang w:eastAsia="ko-KR"/>
        </w:rPr>
        <w:t xml:space="preserve">XI52 </w:t>
      </w:r>
      <w:r w:rsidRPr="007B6C58">
        <w:rPr>
          <w:i/>
          <w:color w:val="003399"/>
        </w:rPr>
        <w:t>Data power</w:t>
      </w:r>
      <w:r w:rsidR="007B6C58" w:rsidRPr="007B6C58">
        <w:rPr>
          <w:i/>
          <w:color w:val="003399"/>
        </w:rPr>
        <w:t xml:space="preserve"> appliance</w:t>
      </w:r>
      <w:r w:rsidRPr="007B6C58">
        <w:rPr>
          <w:i/>
          <w:color w:val="003399"/>
        </w:rPr>
        <w:t xml:space="preserve">, Layer 7, Hibernate Framework, Spring Framework, DB2, Open Source Gateway Initiative (OSGI), Representational State Transfer (REST), Simple Object Access Protocol (SOAP) web services, </w:t>
      </w:r>
      <w:r w:rsidR="004C6BC8" w:rsidRPr="007B6C58">
        <w:rPr>
          <w:i/>
          <w:color w:val="003399"/>
        </w:rPr>
        <w:t>Message queue, LI</w:t>
      </w:r>
      <w:r w:rsidRPr="007B6C58">
        <w:rPr>
          <w:i/>
          <w:color w:val="003399"/>
        </w:rPr>
        <w:t>S</w:t>
      </w:r>
      <w:r w:rsidR="004C6BC8" w:rsidRPr="007B6C58">
        <w:rPr>
          <w:i/>
          <w:color w:val="003399"/>
        </w:rPr>
        <w:t xml:space="preserve">A virtualization tool, Data Stage, </w:t>
      </w:r>
      <w:r w:rsidR="004C6BC8" w:rsidRPr="007B6C58">
        <w:rPr>
          <w:i/>
          <w:color w:val="003399"/>
        </w:rPr>
        <w:lastRenderedPageBreak/>
        <w:t>Web sphere Transformation Extender, S</w:t>
      </w:r>
      <w:r w:rsidRPr="007B6C58">
        <w:rPr>
          <w:i/>
          <w:color w:val="003399"/>
        </w:rPr>
        <w:t xml:space="preserve">QL Server, UNIX, </w:t>
      </w:r>
      <w:r w:rsidR="00BF422F" w:rsidRPr="007B6C58">
        <w:rPr>
          <w:i/>
          <w:color w:val="003399"/>
        </w:rPr>
        <w:t>Mongo D</w:t>
      </w:r>
      <w:r w:rsidR="008960E6" w:rsidRPr="007B6C58">
        <w:rPr>
          <w:i/>
          <w:color w:val="003399"/>
        </w:rPr>
        <w:t>B</w:t>
      </w:r>
      <w:r w:rsidR="00BF422F" w:rsidRPr="007B6C58">
        <w:rPr>
          <w:i/>
          <w:color w:val="003399"/>
        </w:rPr>
        <w:t>,</w:t>
      </w:r>
      <w:r w:rsidRPr="007B6C58">
        <w:rPr>
          <w:i/>
          <w:color w:val="003399"/>
        </w:rPr>
        <w:t xml:space="preserve"> Autosys</w:t>
      </w:r>
      <w:r w:rsidR="00BF422F" w:rsidRPr="007B6C58">
        <w:rPr>
          <w:i/>
          <w:color w:val="003399"/>
        </w:rPr>
        <w:t xml:space="preserve">, Websphere Server Administration, HPSM </w:t>
      </w:r>
      <w:r w:rsidR="007B6C58">
        <w:rPr>
          <w:i/>
          <w:color w:val="003399"/>
        </w:rPr>
        <w:t xml:space="preserve">production incident tracking </w:t>
      </w:r>
      <w:r w:rsidR="00BF422F" w:rsidRPr="007B6C58">
        <w:rPr>
          <w:i/>
          <w:color w:val="003399"/>
        </w:rPr>
        <w:t>tool and Compuware vantage and Agentless</w:t>
      </w:r>
      <w:r w:rsidR="007B6C58">
        <w:rPr>
          <w:i/>
          <w:color w:val="003399"/>
        </w:rPr>
        <w:t xml:space="preserve"> monitoring tool</w:t>
      </w:r>
      <w:r w:rsidR="007B6C58">
        <w:rPr>
          <w:color w:val="003399"/>
        </w:rPr>
        <w:t xml:space="preserve">, </w:t>
      </w:r>
      <w:r w:rsidR="007B6C58">
        <w:rPr>
          <w:rFonts w:ascii="Calibri" w:eastAsia="Calibri" w:hAnsi="Calibri" w:cs="Times New Roman"/>
          <w:color w:val="003399"/>
          <w:lang w:eastAsia="ko-KR"/>
        </w:rPr>
        <w:t>in their business applications in their own way to utilize capabilities of these in Securing, Data Transformation and Routing, Data Virtualization and Monitoring of their complex business applications to behave like plug and play Product rather than acting as standalone applications.</w:t>
      </w:r>
    </w:p>
    <w:p w:rsidR="00BF422F" w:rsidRDefault="002A07D5" w:rsidP="004C6BC8">
      <w:pPr>
        <w:rPr>
          <w:rFonts w:ascii="Calibri" w:eastAsia="Calibri" w:hAnsi="Calibri" w:cs="Times New Roman"/>
          <w:color w:val="003399"/>
          <w:lang w:eastAsia="ko-KR"/>
        </w:rPr>
      </w:pPr>
      <w:r>
        <w:rPr>
          <w:rFonts w:ascii="Calibri" w:eastAsia="Calibri" w:hAnsi="Calibri" w:cs="Times New Roman"/>
          <w:color w:val="003399"/>
          <w:lang w:eastAsia="ko-KR"/>
        </w:rPr>
        <w:t xml:space="preserve">It will take </w:t>
      </w:r>
      <w:r w:rsidR="009C5150">
        <w:rPr>
          <w:rFonts w:ascii="Calibri" w:eastAsia="Calibri" w:hAnsi="Calibri" w:cs="Times New Roman"/>
          <w:color w:val="003399"/>
          <w:lang w:eastAsia="ko-KR"/>
        </w:rPr>
        <w:t>9</w:t>
      </w:r>
      <w:r w:rsidR="004C6BC8">
        <w:rPr>
          <w:rFonts w:ascii="Calibri" w:eastAsia="Calibri" w:hAnsi="Calibri" w:cs="Times New Roman"/>
          <w:color w:val="003399"/>
          <w:lang w:eastAsia="ko-KR"/>
        </w:rPr>
        <w:t>-</w:t>
      </w:r>
      <w:r w:rsidR="009C5150">
        <w:rPr>
          <w:rFonts w:ascii="Calibri" w:eastAsia="Calibri" w:hAnsi="Calibri" w:cs="Times New Roman"/>
          <w:color w:val="003399"/>
          <w:lang w:eastAsia="ko-KR"/>
        </w:rPr>
        <w:t>12</w:t>
      </w:r>
      <w:r>
        <w:rPr>
          <w:rFonts w:ascii="Calibri" w:eastAsia="Calibri" w:hAnsi="Calibri" w:cs="Times New Roman"/>
          <w:color w:val="003399"/>
          <w:lang w:eastAsia="ko-KR"/>
        </w:rPr>
        <w:t xml:space="preserve"> months </w:t>
      </w:r>
      <w:r w:rsidR="004C6BC8">
        <w:rPr>
          <w:rFonts w:ascii="Calibri" w:eastAsia="Calibri" w:hAnsi="Calibri" w:cs="Times New Roman"/>
          <w:color w:val="003399"/>
          <w:lang w:eastAsia="ko-KR"/>
        </w:rPr>
        <w:t xml:space="preserve">for candidate with right </w:t>
      </w:r>
      <w:r w:rsidR="00BF422F">
        <w:rPr>
          <w:rFonts w:ascii="Calibri" w:eastAsia="Calibri" w:hAnsi="Calibri" w:cs="Times New Roman"/>
          <w:color w:val="003399"/>
          <w:lang w:eastAsia="ko-KR"/>
        </w:rPr>
        <w:t xml:space="preserve">technical </w:t>
      </w:r>
      <w:r w:rsidR="004C6BC8">
        <w:rPr>
          <w:rFonts w:ascii="Calibri" w:eastAsia="Calibri" w:hAnsi="Calibri" w:cs="Times New Roman"/>
          <w:color w:val="003399"/>
          <w:lang w:eastAsia="ko-KR"/>
        </w:rPr>
        <w:t xml:space="preserve">skills </w:t>
      </w:r>
      <w:r>
        <w:rPr>
          <w:rFonts w:ascii="Calibri" w:eastAsia="Calibri" w:hAnsi="Calibri" w:cs="Times New Roman"/>
          <w:color w:val="003399"/>
          <w:lang w:eastAsia="ko-KR"/>
        </w:rPr>
        <w:t>to get</w:t>
      </w:r>
      <w:r w:rsidR="004C6BC8">
        <w:rPr>
          <w:rFonts w:ascii="Calibri" w:eastAsia="Calibri" w:hAnsi="Calibri" w:cs="Times New Roman"/>
          <w:color w:val="003399"/>
          <w:lang w:eastAsia="ko-KR"/>
        </w:rPr>
        <w:t xml:space="preserve"> train by providing intensive training on Application Enablement</w:t>
      </w:r>
      <w:r w:rsidR="00BF422F">
        <w:rPr>
          <w:rFonts w:ascii="Calibri" w:eastAsia="Calibri" w:hAnsi="Calibri" w:cs="Times New Roman"/>
          <w:color w:val="003399"/>
          <w:lang w:eastAsia="ko-KR"/>
        </w:rPr>
        <w:t xml:space="preserve"> (AE)</w:t>
      </w:r>
      <w:r w:rsidR="004C6BC8">
        <w:rPr>
          <w:rFonts w:ascii="Calibri" w:eastAsia="Calibri" w:hAnsi="Calibri" w:cs="Times New Roman"/>
          <w:color w:val="003399"/>
          <w:lang w:eastAsia="ko-KR"/>
        </w:rPr>
        <w:t xml:space="preserve"> United Programming Model 2 and UPM 3 and </w:t>
      </w:r>
      <w:r w:rsidR="00BF422F">
        <w:rPr>
          <w:rFonts w:ascii="Calibri" w:eastAsia="Calibri" w:hAnsi="Calibri" w:cs="Times New Roman"/>
          <w:color w:val="003399"/>
          <w:lang w:eastAsia="ko-KR"/>
        </w:rPr>
        <w:t>Web</w:t>
      </w:r>
      <w:r w:rsidR="008960E6">
        <w:rPr>
          <w:rFonts w:ascii="Calibri" w:eastAsia="Calibri" w:hAnsi="Calibri" w:cs="Times New Roman"/>
          <w:color w:val="003399"/>
          <w:lang w:eastAsia="ko-KR"/>
        </w:rPr>
        <w:t xml:space="preserve"> </w:t>
      </w:r>
      <w:r w:rsidR="00BF422F">
        <w:rPr>
          <w:rFonts w:ascii="Calibri" w:eastAsia="Calibri" w:hAnsi="Calibri" w:cs="Times New Roman"/>
          <w:color w:val="003399"/>
          <w:lang w:eastAsia="ko-KR"/>
        </w:rPr>
        <w:t>sphere Message Broker 8 (</w:t>
      </w:r>
      <w:r w:rsidR="004C6BC8">
        <w:rPr>
          <w:rFonts w:ascii="Calibri" w:eastAsia="Calibri" w:hAnsi="Calibri" w:cs="Times New Roman"/>
          <w:color w:val="003399"/>
          <w:lang w:eastAsia="ko-KR"/>
        </w:rPr>
        <w:t>WMB</w:t>
      </w:r>
      <w:r w:rsidR="00BF422F">
        <w:rPr>
          <w:rFonts w:ascii="Calibri" w:eastAsia="Calibri" w:hAnsi="Calibri" w:cs="Times New Roman"/>
          <w:color w:val="003399"/>
          <w:lang w:eastAsia="ko-KR"/>
        </w:rPr>
        <w:t>)</w:t>
      </w:r>
      <w:r w:rsidR="004C6BC8">
        <w:rPr>
          <w:rFonts w:ascii="Calibri" w:eastAsia="Calibri" w:hAnsi="Calibri" w:cs="Times New Roman"/>
          <w:color w:val="003399"/>
          <w:lang w:eastAsia="ko-KR"/>
        </w:rPr>
        <w:t xml:space="preserve"> and Foundation Framework knowledge, MORC</w:t>
      </w:r>
      <w:r w:rsidR="00BF422F">
        <w:rPr>
          <w:rFonts w:ascii="Calibri" w:eastAsia="Calibri" w:hAnsi="Calibri" w:cs="Times New Roman"/>
          <w:color w:val="003399"/>
          <w:lang w:eastAsia="ko-KR"/>
        </w:rPr>
        <w:t xml:space="preserve"> Framework</w:t>
      </w:r>
      <w:r w:rsidR="004C6BC8">
        <w:rPr>
          <w:rFonts w:ascii="Calibri" w:eastAsia="Calibri" w:hAnsi="Calibri" w:cs="Times New Roman"/>
          <w:color w:val="003399"/>
          <w:lang w:eastAsia="ko-KR"/>
        </w:rPr>
        <w:t>, MINDI</w:t>
      </w:r>
      <w:r w:rsidR="00BF422F">
        <w:rPr>
          <w:rFonts w:ascii="Calibri" w:eastAsia="Calibri" w:hAnsi="Calibri" w:cs="Times New Roman"/>
          <w:color w:val="003399"/>
          <w:lang w:eastAsia="ko-KR"/>
        </w:rPr>
        <w:t xml:space="preserve"> configuration application</w:t>
      </w:r>
      <w:r w:rsidR="004C6BC8">
        <w:rPr>
          <w:rFonts w:ascii="Calibri" w:eastAsia="Calibri" w:hAnsi="Calibri" w:cs="Times New Roman"/>
          <w:color w:val="003399"/>
          <w:lang w:eastAsia="ko-KR"/>
        </w:rPr>
        <w:t>, AE Log</w:t>
      </w:r>
      <w:r w:rsidR="004206DC">
        <w:rPr>
          <w:rFonts w:ascii="Calibri" w:eastAsia="Calibri" w:hAnsi="Calibri" w:cs="Times New Roman"/>
          <w:color w:val="003399"/>
          <w:lang w:eastAsia="ko-KR"/>
        </w:rPr>
        <w:t>Viewer</w:t>
      </w:r>
      <w:r w:rsidR="004C6BC8">
        <w:rPr>
          <w:rFonts w:ascii="Calibri" w:eastAsia="Calibri" w:hAnsi="Calibri" w:cs="Times New Roman"/>
          <w:color w:val="003399"/>
          <w:lang w:eastAsia="ko-KR"/>
        </w:rPr>
        <w:t xml:space="preserve">, AE SUIT, AE consumer and Provider data model and AE </w:t>
      </w:r>
      <w:r w:rsidR="00293CB9">
        <w:rPr>
          <w:rFonts w:ascii="Calibri" w:eastAsia="Calibri" w:hAnsi="Calibri" w:cs="Times New Roman"/>
          <w:color w:val="003399"/>
          <w:lang w:eastAsia="ko-KR"/>
        </w:rPr>
        <w:t xml:space="preserve">non-production and production </w:t>
      </w:r>
      <w:r w:rsidR="004C6BC8">
        <w:rPr>
          <w:rFonts w:ascii="Calibri" w:eastAsia="Calibri" w:hAnsi="Calibri" w:cs="Times New Roman"/>
          <w:color w:val="003399"/>
          <w:lang w:eastAsia="ko-KR"/>
        </w:rPr>
        <w:t xml:space="preserve">environment and </w:t>
      </w:r>
      <w:r w:rsidR="00D749DE">
        <w:rPr>
          <w:rFonts w:ascii="Calibri" w:eastAsia="Calibri" w:hAnsi="Calibri" w:cs="Times New Roman"/>
          <w:color w:val="003399"/>
          <w:lang w:eastAsia="ko-KR"/>
        </w:rPr>
        <w:t xml:space="preserve">existing </w:t>
      </w:r>
      <w:r w:rsidR="004C6BC8">
        <w:rPr>
          <w:rFonts w:ascii="Calibri" w:eastAsia="Calibri" w:hAnsi="Calibri" w:cs="Times New Roman"/>
          <w:color w:val="003399"/>
          <w:lang w:eastAsia="ko-KR"/>
        </w:rPr>
        <w:t>Entera service working knowledge</w:t>
      </w:r>
      <w:r w:rsidR="00D749DE">
        <w:rPr>
          <w:rFonts w:ascii="Calibri" w:eastAsia="Calibri" w:hAnsi="Calibri" w:cs="Times New Roman"/>
          <w:color w:val="003399"/>
          <w:lang w:eastAsia="ko-KR"/>
        </w:rPr>
        <w:t xml:space="preserve"> and proposed Entera Decommission Framework</w:t>
      </w:r>
      <w:r w:rsidR="00BF422F">
        <w:rPr>
          <w:rFonts w:ascii="Calibri" w:eastAsia="Calibri" w:hAnsi="Calibri" w:cs="Times New Roman"/>
          <w:color w:val="003399"/>
          <w:lang w:eastAsia="ko-KR"/>
        </w:rPr>
        <w:t xml:space="preserve">, </w:t>
      </w:r>
      <w:r w:rsidR="00D749DE">
        <w:rPr>
          <w:rFonts w:ascii="Calibri" w:eastAsia="Calibri" w:hAnsi="Calibri" w:cs="Times New Roman"/>
          <w:color w:val="003399"/>
          <w:lang w:eastAsia="ko-KR"/>
        </w:rPr>
        <w:t xml:space="preserve">business domain and process knowledge of US Healthcare Insurance, </w:t>
      </w:r>
      <w:r w:rsidR="00BF422F">
        <w:rPr>
          <w:rFonts w:ascii="Calibri" w:eastAsia="Calibri" w:hAnsi="Calibri" w:cs="Times New Roman"/>
          <w:color w:val="003399"/>
          <w:lang w:eastAsia="ko-KR"/>
        </w:rPr>
        <w:t>Provider and Claim</w:t>
      </w:r>
      <w:r w:rsidR="00D749DE">
        <w:rPr>
          <w:rFonts w:ascii="Calibri" w:eastAsia="Calibri" w:hAnsi="Calibri" w:cs="Times New Roman"/>
          <w:color w:val="003399"/>
          <w:lang w:eastAsia="ko-KR"/>
        </w:rPr>
        <w:t xml:space="preserve"> processing</w:t>
      </w:r>
      <w:r w:rsidR="004C6BC8">
        <w:rPr>
          <w:rFonts w:ascii="Calibri" w:eastAsia="Calibri" w:hAnsi="Calibri" w:cs="Times New Roman"/>
          <w:color w:val="003399"/>
          <w:lang w:eastAsia="ko-KR"/>
        </w:rPr>
        <w:t xml:space="preserve">. </w:t>
      </w:r>
    </w:p>
    <w:p w:rsidR="008960E6" w:rsidRDefault="008960E6" w:rsidP="004C6BC8">
      <w:pPr>
        <w:rPr>
          <w:rFonts w:ascii="Calibri" w:eastAsia="Calibri" w:hAnsi="Calibri" w:cs="Times New Roman"/>
          <w:color w:val="003399"/>
          <w:lang w:eastAsia="ko-KR"/>
        </w:rPr>
      </w:pPr>
      <w:r w:rsidRPr="008960E6">
        <w:rPr>
          <w:rFonts w:ascii="Calibri" w:eastAsia="Calibri" w:hAnsi="Calibri" w:cs="Times New Roman"/>
          <w:color w:val="003399"/>
          <w:lang w:eastAsia="ko-KR"/>
        </w:rPr>
        <w:t>It takes around another 9-12 months for a person to be well versed with AE system, understanding the complex business logic and independently interact with business for resolving their queries.</w:t>
      </w:r>
      <w:r>
        <w:rPr>
          <w:rFonts w:ascii="Calibri" w:eastAsia="Calibri" w:hAnsi="Calibri" w:cs="Times New Roman"/>
          <w:color w:val="003399"/>
          <w:lang w:eastAsia="ko-KR"/>
        </w:rPr>
        <w:t xml:space="preserve"> Then candidate will </w:t>
      </w:r>
      <w:r w:rsidR="004C6BC8">
        <w:rPr>
          <w:rFonts w:ascii="Calibri" w:eastAsia="Calibri" w:hAnsi="Calibri" w:cs="Times New Roman"/>
          <w:color w:val="003399"/>
          <w:lang w:eastAsia="ko-KR"/>
        </w:rPr>
        <w:t xml:space="preserve">reach to the </w:t>
      </w:r>
      <w:r w:rsidR="00BF422F">
        <w:rPr>
          <w:rFonts w:ascii="Calibri" w:eastAsia="Calibri" w:hAnsi="Calibri" w:cs="Times New Roman"/>
          <w:color w:val="003399"/>
          <w:lang w:eastAsia="ko-KR"/>
        </w:rPr>
        <w:t>level</w:t>
      </w:r>
      <w:r>
        <w:rPr>
          <w:rFonts w:ascii="Calibri" w:eastAsia="Calibri" w:hAnsi="Calibri" w:cs="Times New Roman"/>
          <w:color w:val="003399"/>
          <w:lang w:eastAsia="ko-KR"/>
        </w:rPr>
        <w:t xml:space="preserve"> he can </w:t>
      </w:r>
      <w:r w:rsidR="00293CB9">
        <w:rPr>
          <w:rFonts w:ascii="Calibri" w:eastAsia="Calibri" w:hAnsi="Calibri" w:cs="Times New Roman"/>
          <w:color w:val="003399"/>
          <w:lang w:eastAsia="ko-KR"/>
        </w:rPr>
        <w:t xml:space="preserve">understand AE system. Exact timeframe when can candidate start to </w:t>
      </w:r>
      <w:r>
        <w:rPr>
          <w:rFonts w:ascii="Calibri" w:eastAsia="Calibri" w:hAnsi="Calibri" w:cs="Times New Roman"/>
          <w:color w:val="003399"/>
          <w:lang w:eastAsia="ko-KR"/>
        </w:rPr>
        <w:t>add value</w:t>
      </w:r>
      <w:r w:rsidR="00293CB9">
        <w:rPr>
          <w:rFonts w:ascii="Calibri" w:eastAsia="Calibri" w:hAnsi="Calibri" w:cs="Times New Roman"/>
          <w:color w:val="003399"/>
          <w:lang w:eastAsia="ko-KR"/>
        </w:rPr>
        <w:t xml:space="preserve">, suggestion to existing system, </w:t>
      </w:r>
      <w:r w:rsidR="004C6BC8">
        <w:rPr>
          <w:rFonts w:ascii="Calibri" w:eastAsia="Calibri" w:hAnsi="Calibri" w:cs="Times New Roman"/>
          <w:color w:val="003399"/>
          <w:lang w:eastAsia="ko-KR"/>
        </w:rPr>
        <w:t>propose estimation, design and architect sol</w:t>
      </w:r>
      <w:r w:rsidR="00293CB9">
        <w:rPr>
          <w:rFonts w:ascii="Calibri" w:eastAsia="Calibri" w:hAnsi="Calibri" w:cs="Times New Roman"/>
          <w:color w:val="003399"/>
          <w:lang w:eastAsia="ko-KR"/>
        </w:rPr>
        <w:t>ution it all vary upon individual to individual learning attitude and interest.</w:t>
      </w:r>
      <w:r>
        <w:rPr>
          <w:rFonts w:ascii="Calibri" w:eastAsia="Calibri" w:hAnsi="Calibri" w:cs="Times New Roman"/>
          <w:color w:val="003399"/>
          <w:lang w:eastAsia="ko-KR"/>
        </w:rPr>
        <w:t xml:space="preserve"> </w:t>
      </w:r>
    </w:p>
    <w:p w:rsidR="002A07D5" w:rsidRPr="00CA03EE" w:rsidRDefault="00BF422F" w:rsidP="00633A80">
      <w:pPr>
        <w:rPr>
          <w:rFonts w:ascii="Calibri" w:eastAsia="Calibri" w:hAnsi="Calibri" w:cs="Times New Roman"/>
          <w:color w:val="003399"/>
          <w:lang w:eastAsia="ko-KR"/>
        </w:rPr>
      </w:pPr>
      <w:r>
        <w:rPr>
          <w:rFonts w:ascii="Calibri" w:eastAsia="Calibri" w:hAnsi="Calibri" w:cs="Times New Roman"/>
          <w:color w:val="003399"/>
          <w:lang w:eastAsia="ko-KR"/>
        </w:rPr>
        <w:t xml:space="preserve">In short for an experienced technical person it will take </w:t>
      </w:r>
      <w:r w:rsidR="00D749DE">
        <w:rPr>
          <w:rFonts w:ascii="Calibri" w:eastAsia="Calibri" w:hAnsi="Calibri" w:cs="Times New Roman"/>
          <w:color w:val="003399"/>
          <w:lang w:eastAsia="ko-KR"/>
        </w:rPr>
        <w:t xml:space="preserve">minimum of </w:t>
      </w:r>
      <w:r w:rsidR="008960E6" w:rsidRPr="009C5150">
        <w:rPr>
          <w:rFonts w:ascii="Calibri" w:eastAsia="Calibri" w:hAnsi="Calibri" w:cs="Times New Roman"/>
          <w:color w:val="003399"/>
          <w:u w:val="single"/>
          <w:lang w:eastAsia="ko-KR"/>
        </w:rPr>
        <w:t>1</w:t>
      </w:r>
      <w:r w:rsidR="009C5150">
        <w:rPr>
          <w:rFonts w:ascii="Calibri" w:eastAsia="Calibri" w:hAnsi="Calibri" w:cs="Times New Roman"/>
          <w:color w:val="003399"/>
          <w:u w:val="single"/>
          <w:lang w:eastAsia="ko-KR"/>
        </w:rPr>
        <w:t>8</w:t>
      </w:r>
      <w:r w:rsidRPr="009C5150">
        <w:rPr>
          <w:rFonts w:ascii="Calibri" w:eastAsia="Calibri" w:hAnsi="Calibri" w:cs="Times New Roman"/>
          <w:color w:val="003399"/>
          <w:u w:val="single"/>
          <w:lang w:eastAsia="ko-KR"/>
        </w:rPr>
        <w:t>-</w:t>
      </w:r>
      <w:r w:rsidR="009C5150">
        <w:rPr>
          <w:rFonts w:ascii="Calibri" w:eastAsia="Calibri" w:hAnsi="Calibri" w:cs="Times New Roman"/>
          <w:color w:val="003399"/>
          <w:u w:val="single"/>
          <w:lang w:eastAsia="ko-KR"/>
        </w:rPr>
        <w:t>24</w:t>
      </w:r>
      <w:r w:rsidRPr="009C5150">
        <w:rPr>
          <w:rFonts w:ascii="Calibri" w:eastAsia="Calibri" w:hAnsi="Calibri" w:cs="Times New Roman"/>
          <w:color w:val="003399"/>
          <w:u w:val="single"/>
          <w:lang w:eastAsia="ko-KR"/>
        </w:rPr>
        <w:t xml:space="preserve"> months</w:t>
      </w:r>
      <w:r w:rsidR="00D749DE" w:rsidRPr="00D749DE">
        <w:rPr>
          <w:rFonts w:ascii="Calibri" w:eastAsia="Calibri" w:hAnsi="Calibri" w:cs="Times New Roman"/>
          <w:color w:val="003399"/>
          <w:lang w:eastAsia="ko-KR"/>
        </w:rPr>
        <w:t xml:space="preserve"> </w:t>
      </w:r>
      <w:r w:rsidR="00D749DE">
        <w:rPr>
          <w:rFonts w:ascii="Calibri" w:eastAsia="Calibri" w:hAnsi="Calibri" w:cs="Times New Roman"/>
          <w:color w:val="003399"/>
          <w:lang w:eastAsia="ko-KR"/>
        </w:rPr>
        <w:t xml:space="preserve">to get him trained to a </w:t>
      </w:r>
      <w:r>
        <w:rPr>
          <w:rFonts w:ascii="Calibri" w:eastAsia="Calibri" w:hAnsi="Calibri" w:cs="Times New Roman"/>
          <w:color w:val="003399"/>
          <w:lang w:eastAsia="ko-KR"/>
        </w:rPr>
        <w:t xml:space="preserve">competency level where he can </w:t>
      </w:r>
      <w:r w:rsidR="00590BEF">
        <w:rPr>
          <w:rFonts w:ascii="Calibri" w:eastAsia="Calibri" w:hAnsi="Calibri" w:cs="Times New Roman"/>
          <w:color w:val="003399"/>
          <w:lang w:eastAsia="ko-KR"/>
        </w:rPr>
        <w:t xml:space="preserve">design, </w:t>
      </w:r>
      <w:r w:rsidR="009C5150">
        <w:rPr>
          <w:rFonts w:ascii="Calibri" w:eastAsia="Calibri" w:hAnsi="Calibri" w:cs="Times New Roman"/>
          <w:color w:val="003399"/>
          <w:lang w:eastAsia="ko-KR"/>
        </w:rPr>
        <w:t>implement and integrate systems</w:t>
      </w:r>
      <w:r>
        <w:rPr>
          <w:rFonts w:ascii="Calibri" w:eastAsia="Calibri" w:hAnsi="Calibri" w:cs="Times New Roman"/>
          <w:color w:val="003399"/>
          <w:lang w:eastAsia="ko-KR"/>
        </w:rPr>
        <w:t>.</w:t>
      </w:r>
    </w:p>
    <w:p w:rsidR="00EF7B20" w:rsidRDefault="00EF7B20" w:rsidP="00EF7B2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whether this knowledge is held by others employed by your organization or by other employers in the United States and abroad.</w:t>
      </w:r>
    </w:p>
    <w:p w:rsidR="007877CE" w:rsidRDefault="007877CE" w:rsidP="007877CE">
      <w:pPr>
        <w:rPr>
          <w:rFonts w:ascii="Calibri" w:hAnsi="Calibri" w:cs="Calibri"/>
          <w:color w:val="003399"/>
        </w:rPr>
      </w:pPr>
      <w:r w:rsidRPr="001A4479">
        <w:rPr>
          <w:rFonts w:ascii="Calibri" w:hAnsi="Calibri" w:cs="Calibri"/>
          <w:color w:val="003399"/>
        </w:rPr>
        <w:t xml:space="preserve">Most of the Existing Application Enablement US </w:t>
      </w:r>
      <w:r w:rsidR="00D749DE">
        <w:rPr>
          <w:rFonts w:ascii="Calibri" w:hAnsi="Calibri" w:cs="Calibri"/>
          <w:color w:val="003399"/>
        </w:rPr>
        <w:t>and India team are</w:t>
      </w:r>
      <w:r w:rsidRPr="001A4479">
        <w:rPr>
          <w:rFonts w:ascii="Calibri" w:hAnsi="Calibri" w:cs="Calibri"/>
          <w:color w:val="003399"/>
        </w:rPr>
        <w:t xml:space="preserve"> working on </w:t>
      </w:r>
      <w:r w:rsidR="00D749DE" w:rsidRPr="009C30AA">
        <w:rPr>
          <w:rFonts w:ascii="Calibri" w:hAnsi="Calibri" w:cs="Calibri"/>
          <w:color w:val="003399"/>
          <w:u w:val="single"/>
        </w:rPr>
        <w:t>AE</w:t>
      </w:r>
      <w:r w:rsidR="009C30AA" w:rsidRPr="009C30AA">
        <w:rPr>
          <w:rFonts w:ascii="Calibri" w:hAnsi="Calibri" w:cs="Calibri"/>
          <w:color w:val="003399"/>
          <w:u w:val="single"/>
        </w:rPr>
        <w:t xml:space="preserve"> </w:t>
      </w:r>
      <w:r w:rsidR="00967F58">
        <w:rPr>
          <w:rFonts w:ascii="Calibri" w:hAnsi="Calibri" w:cs="Calibri"/>
          <w:color w:val="003399"/>
          <w:u w:val="single"/>
        </w:rPr>
        <w:t xml:space="preserve">UPM2 </w:t>
      </w:r>
      <w:r w:rsidRPr="009C30AA">
        <w:rPr>
          <w:rFonts w:ascii="Calibri" w:hAnsi="Calibri" w:cs="Calibri"/>
          <w:color w:val="003399"/>
          <w:u w:val="single"/>
        </w:rPr>
        <w:t>Service delivery</w:t>
      </w:r>
      <w:r w:rsidRPr="001A4479">
        <w:rPr>
          <w:rFonts w:ascii="Calibri" w:hAnsi="Calibri" w:cs="Calibri"/>
          <w:color w:val="003399"/>
        </w:rPr>
        <w:t xml:space="preserve"> as most of the team members are relatively new</w:t>
      </w:r>
      <w:r w:rsidR="00D749DE">
        <w:rPr>
          <w:rFonts w:ascii="Calibri" w:hAnsi="Calibri" w:cs="Calibri"/>
          <w:color w:val="003399"/>
        </w:rPr>
        <w:t xml:space="preserve"> as compared to him</w:t>
      </w:r>
      <w:r w:rsidRPr="001A4479">
        <w:rPr>
          <w:rFonts w:ascii="Calibri" w:hAnsi="Calibri" w:cs="Calibri"/>
          <w:color w:val="003399"/>
        </w:rPr>
        <w:t xml:space="preserve">. </w:t>
      </w:r>
      <w:r w:rsidR="009C30AA">
        <w:rPr>
          <w:rFonts w:ascii="Calibri" w:hAnsi="Calibri" w:cs="Calibri"/>
          <w:color w:val="003399"/>
        </w:rPr>
        <w:t>In enti</w:t>
      </w:r>
      <w:r w:rsidR="00D749DE">
        <w:rPr>
          <w:rFonts w:ascii="Calibri" w:hAnsi="Calibri" w:cs="Calibri"/>
          <w:color w:val="003399"/>
        </w:rPr>
        <w:t xml:space="preserve">re AE team, </w:t>
      </w:r>
      <w:r w:rsidRPr="001A4479">
        <w:rPr>
          <w:rFonts w:ascii="Calibri" w:hAnsi="Calibri" w:cs="Calibri"/>
          <w:color w:val="003399"/>
        </w:rPr>
        <w:t xml:space="preserve">Anil Gogia </w:t>
      </w:r>
      <w:r w:rsidR="00D749DE">
        <w:rPr>
          <w:rFonts w:ascii="Calibri" w:hAnsi="Calibri" w:cs="Calibri"/>
          <w:color w:val="003399"/>
        </w:rPr>
        <w:t xml:space="preserve">is the only one who </w:t>
      </w:r>
      <w:r w:rsidRPr="001A4479">
        <w:rPr>
          <w:rFonts w:ascii="Calibri" w:hAnsi="Calibri" w:cs="Calibri"/>
          <w:color w:val="003399"/>
        </w:rPr>
        <w:t>worked on designing, architecting and impleme</w:t>
      </w:r>
      <w:r>
        <w:rPr>
          <w:rFonts w:ascii="Calibri" w:hAnsi="Calibri" w:cs="Calibri"/>
          <w:color w:val="003399"/>
        </w:rPr>
        <w:t xml:space="preserve">ntation of </w:t>
      </w:r>
      <w:r w:rsidRPr="00471CE5">
        <w:rPr>
          <w:rFonts w:ascii="Calibri" w:hAnsi="Calibri" w:cs="Calibri"/>
          <w:color w:val="003399"/>
          <w:u w:val="single"/>
        </w:rPr>
        <w:t>UPM 3 framework</w:t>
      </w:r>
      <w:r w:rsidR="009C30AA" w:rsidRPr="00471CE5">
        <w:rPr>
          <w:rFonts w:ascii="Calibri" w:hAnsi="Calibri" w:cs="Calibri"/>
          <w:color w:val="003399"/>
          <w:u w:val="single"/>
        </w:rPr>
        <w:t>, UPM2 to UPM 3 Migration</w:t>
      </w:r>
      <w:r w:rsidRPr="00471CE5">
        <w:rPr>
          <w:rFonts w:ascii="Calibri" w:hAnsi="Calibri" w:cs="Calibri"/>
          <w:color w:val="003399"/>
          <w:u w:val="single"/>
        </w:rPr>
        <w:t xml:space="preserve"> along with AE </w:t>
      </w:r>
      <w:r w:rsidR="009C30AA" w:rsidRPr="00471CE5">
        <w:rPr>
          <w:rFonts w:ascii="Calibri" w:hAnsi="Calibri" w:cs="Calibri"/>
          <w:color w:val="003399"/>
          <w:u w:val="single"/>
        </w:rPr>
        <w:t xml:space="preserve">Experience </w:t>
      </w:r>
      <w:r w:rsidRPr="00471CE5">
        <w:rPr>
          <w:rFonts w:ascii="Calibri" w:hAnsi="Calibri" w:cs="Calibri"/>
          <w:color w:val="003399"/>
          <w:u w:val="single"/>
        </w:rPr>
        <w:t>tool</w:t>
      </w:r>
      <w:r w:rsidRPr="00C7202F">
        <w:rPr>
          <w:rFonts w:ascii="Calibri" w:hAnsi="Calibri" w:cs="Calibri"/>
          <w:color w:val="003399"/>
          <w:u w:val="single"/>
        </w:rPr>
        <w:t xml:space="preserve"> development</w:t>
      </w:r>
      <w:r w:rsidR="00C7202F">
        <w:rPr>
          <w:rFonts w:ascii="Calibri" w:hAnsi="Calibri" w:cs="Calibri"/>
          <w:color w:val="003399"/>
          <w:u w:val="single"/>
        </w:rPr>
        <w:t xml:space="preserve"> of AE LogViewer, MORC Framework and MINDI</w:t>
      </w:r>
      <w:r w:rsidRPr="00C7202F">
        <w:rPr>
          <w:rFonts w:ascii="Calibri" w:hAnsi="Calibri" w:cs="Calibri"/>
          <w:color w:val="003399"/>
          <w:u w:val="single"/>
        </w:rPr>
        <w:t xml:space="preserve"> </w:t>
      </w:r>
      <w:r w:rsidR="00C7202F">
        <w:rPr>
          <w:rFonts w:ascii="Calibri" w:hAnsi="Calibri" w:cs="Calibri"/>
          <w:color w:val="003399"/>
          <w:u w:val="single"/>
        </w:rPr>
        <w:t xml:space="preserve">required </w:t>
      </w:r>
      <w:r w:rsidR="00D749DE" w:rsidRPr="00C7202F">
        <w:rPr>
          <w:rFonts w:ascii="Calibri" w:hAnsi="Calibri" w:cs="Calibri"/>
          <w:color w:val="003399"/>
          <w:u w:val="single"/>
        </w:rPr>
        <w:t>t</w:t>
      </w:r>
      <w:r w:rsidR="00D749DE" w:rsidRPr="009C30AA">
        <w:rPr>
          <w:rFonts w:ascii="Calibri" w:hAnsi="Calibri" w:cs="Calibri"/>
          <w:color w:val="003399"/>
          <w:u w:val="single"/>
        </w:rPr>
        <w:t xml:space="preserve">o move AE from Application to HealthCare Product </w:t>
      </w:r>
      <w:r w:rsidR="00D749DE">
        <w:rPr>
          <w:rFonts w:ascii="Calibri" w:hAnsi="Calibri" w:cs="Calibri"/>
          <w:color w:val="003399"/>
        </w:rPr>
        <w:t xml:space="preserve">with the help of various AE </w:t>
      </w:r>
      <w:r w:rsidRPr="001A4479">
        <w:rPr>
          <w:rFonts w:ascii="Calibri" w:hAnsi="Calibri" w:cs="Calibri"/>
          <w:color w:val="003399"/>
        </w:rPr>
        <w:t xml:space="preserve">tools </w:t>
      </w:r>
      <w:r w:rsidR="00D749DE">
        <w:rPr>
          <w:rFonts w:ascii="Calibri" w:hAnsi="Calibri" w:cs="Calibri"/>
          <w:color w:val="003399"/>
        </w:rPr>
        <w:t>for monitoring, managing and administrating UPM3 Framework</w:t>
      </w:r>
      <w:r w:rsidRPr="001A4479">
        <w:rPr>
          <w:rFonts w:ascii="Calibri" w:hAnsi="Calibri" w:cs="Calibri"/>
          <w:color w:val="003399"/>
        </w:rPr>
        <w:t>.</w:t>
      </w:r>
    </w:p>
    <w:p w:rsidR="008506B5" w:rsidRDefault="007877CE" w:rsidP="000D7ABC">
      <w:pPr>
        <w:pStyle w:val="msolistparagraph0"/>
        <w:numPr>
          <w:ilvl w:val="0"/>
          <w:numId w:val="10"/>
        </w:numPr>
        <w:rPr>
          <w:rFonts w:cs="Calibri"/>
          <w:color w:val="003399"/>
        </w:rPr>
      </w:pPr>
      <w:r w:rsidRPr="00471CE5">
        <w:rPr>
          <w:rFonts w:cs="Calibri"/>
          <w:color w:val="003399"/>
          <w:u w:val="single"/>
        </w:rPr>
        <w:t>UPM3 Framework</w:t>
      </w:r>
      <w:r w:rsidR="007C7D8E">
        <w:rPr>
          <w:rFonts w:cs="Calibri"/>
          <w:color w:val="003399"/>
        </w:rPr>
        <w:t xml:space="preserve"> </w:t>
      </w:r>
      <w:r w:rsidR="00D749DE">
        <w:rPr>
          <w:rFonts w:cs="Calibri"/>
          <w:color w:val="003399"/>
        </w:rPr>
        <w:t xml:space="preserve">uses </w:t>
      </w:r>
      <w:r w:rsidR="007C7D8E">
        <w:rPr>
          <w:rFonts w:cs="Calibri"/>
          <w:color w:val="003399"/>
        </w:rPr>
        <w:t>various</w:t>
      </w:r>
      <w:r w:rsidR="00D749DE">
        <w:rPr>
          <w:rFonts w:cs="Calibri"/>
          <w:color w:val="003399"/>
        </w:rPr>
        <w:t xml:space="preserve"> UPM3 </w:t>
      </w:r>
      <w:r w:rsidR="009C30AA">
        <w:rPr>
          <w:rFonts w:cs="Calibri"/>
          <w:color w:val="003399"/>
        </w:rPr>
        <w:t xml:space="preserve">AE Experience </w:t>
      </w:r>
      <w:r w:rsidR="00D749DE">
        <w:rPr>
          <w:rFonts w:cs="Calibri"/>
          <w:color w:val="003399"/>
        </w:rPr>
        <w:t xml:space="preserve">application </w:t>
      </w:r>
      <w:r w:rsidR="007C7D8E">
        <w:rPr>
          <w:rFonts w:cs="Calibri"/>
          <w:color w:val="003399"/>
        </w:rPr>
        <w:t>tools like</w:t>
      </w:r>
      <w:r w:rsidRPr="007C7D8E">
        <w:rPr>
          <w:rFonts w:cs="Calibri"/>
          <w:color w:val="003399"/>
        </w:rPr>
        <w:t xml:space="preserve"> MORC, MINDI, AE</w:t>
      </w:r>
      <w:r w:rsidR="00B765B3">
        <w:rPr>
          <w:rFonts w:cs="Calibri"/>
          <w:color w:val="003399"/>
        </w:rPr>
        <w:t xml:space="preserve"> </w:t>
      </w:r>
      <w:r w:rsidR="009C30AA" w:rsidRPr="007C7D8E">
        <w:rPr>
          <w:rFonts w:cs="Calibri"/>
          <w:color w:val="003399"/>
        </w:rPr>
        <w:t>Log</w:t>
      </w:r>
      <w:r w:rsidR="009C30AA">
        <w:rPr>
          <w:rFonts w:cs="Calibri"/>
          <w:color w:val="003399"/>
        </w:rPr>
        <w:t>Viewer</w:t>
      </w:r>
      <w:r w:rsidR="00D749DE">
        <w:rPr>
          <w:rFonts w:cs="Calibri"/>
          <w:color w:val="003399"/>
        </w:rPr>
        <w:t xml:space="preserve"> which </w:t>
      </w:r>
      <w:r w:rsidR="00D749DE" w:rsidRPr="008506B5">
        <w:rPr>
          <w:rFonts w:cs="Calibri"/>
          <w:color w:val="003399"/>
          <w:u w:val="single"/>
        </w:rPr>
        <w:t xml:space="preserve">all </w:t>
      </w:r>
      <w:r w:rsidRPr="008506B5">
        <w:rPr>
          <w:rFonts w:cs="Calibri"/>
          <w:color w:val="003399"/>
          <w:u w:val="single"/>
        </w:rPr>
        <w:t xml:space="preserve">are </w:t>
      </w:r>
      <w:r w:rsidR="007C7D8E" w:rsidRPr="008506B5">
        <w:rPr>
          <w:rFonts w:cs="Calibri"/>
          <w:color w:val="003399"/>
          <w:u w:val="single"/>
        </w:rPr>
        <w:t>proprietary</w:t>
      </w:r>
      <w:r w:rsidRPr="008506B5">
        <w:rPr>
          <w:rFonts w:cs="Calibri"/>
          <w:color w:val="003399"/>
          <w:u w:val="single"/>
        </w:rPr>
        <w:t xml:space="preserve"> </w:t>
      </w:r>
      <w:r w:rsidR="007C7D8E" w:rsidRPr="008506B5">
        <w:rPr>
          <w:rFonts w:cs="Calibri"/>
          <w:color w:val="003399"/>
          <w:u w:val="single"/>
        </w:rPr>
        <w:t xml:space="preserve">business </w:t>
      </w:r>
      <w:r w:rsidRPr="008506B5">
        <w:rPr>
          <w:rFonts w:cs="Calibri"/>
          <w:color w:val="003399"/>
          <w:u w:val="single"/>
        </w:rPr>
        <w:t xml:space="preserve">application Framework </w:t>
      </w:r>
      <w:r w:rsidR="007C7D8E" w:rsidRPr="008506B5">
        <w:rPr>
          <w:rFonts w:cs="Calibri"/>
          <w:color w:val="003399"/>
          <w:u w:val="single"/>
        </w:rPr>
        <w:t xml:space="preserve">of </w:t>
      </w:r>
      <w:r w:rsidR="00D749DE" w:rsidRPr="008506B5">
        <w:rPr>
          <w:rFonts w:cs="Calibri"/>
          <w:color w:val="003399"/>
          <w:u w:val="single"/>
        </w:rPr>
        <w:t>Uni</w:t>
      </w:r>
      <w:r w:rsidR="009C30AA" w:rsidRPr="008506B5">
        <w:rPr>
          <w:rFonts w:cs="Calibri"/>
          <w:color w:val="003399"/>
          <w:u w:val="single"/>
        </w:rPr>
        <w:t>t</w:t>
      </w:r>
      <w:r w:rsidR="00D749DE" w:rsidRPr="008506B5">
        <w:rPr>
          <w:rFonts w:cs="Calibri"/>
          <w:color w:val="003399"/>
          <w:u w:val="single"/>
        </w:rPr>
        <w:t>ed Health Group</w:t>
      </w:r>
      <w:r w:rsidR="007C7D8E">
        <w:rPr>
          <w:rFonts w:cs="Calibri"/>
          <w:color w:val="003399"/>
        </w:rPr>
        <w:t xml:space="preserve">. </w:t>
      </w:r>
      <w:r w:rsidR="00D749DE">
        <w:rPr>
          <w:rFonts w:cs="Calibri"/>
          <w:color w:val="003399"/>
        </w:rPr>
        <w:t xml:space="preserve">So learning of these application, framework and tool can be possible working with United Health Group which </w:t>
      </w:r>
      <w:r w:rsidR="00DD6D2A">
        <w:rPr>
          <w:rFonts w:cs="Calibri"/>
          <w:color w:val="003399"/>
        </w:rPr>
        <w:t>is</w:t>
      </w:r>
      <w:r w:rsidR="00D749DE">
        <w:rPr>
          <w:rFonts w:cs="Calibri"/>
          <w:color w:val="003399"/>
        </w:rPr>
        <w:t xml:space="preserve"> not known to anyon</w:t>
      </w:r>
      <w:r w:rsidR="00471CE5">
        <w:rPr>
          <w:rFonts w:cs="Calibri"/>
          <w:color w:val="003399"/>
        </w:rPr>
        <w:t xml:space="preserve">e outside United Health group. </w:t>
      </w:r>
      <w:r w:rsidR="007C7D8E">
        <w:rPr>
          <w:rFonts w:cs="Calibri"/>
          <w:color w:val="003399"/>
        </w:rPr>
        <w:t xml:space="preserve">In our AE department, Mr. Gogia is the only resource in AE core technical team </w:t>
      </w:r>
      <w:r w:rsidR="00C84050">
        <w:rPr>
          <w:rFonts w:cs="Calibri"/>
          <w:color w:val="003399"/>
        </w:rPr>
        <w:t xml:space="preserve">who is working on this </w:t>
      </w:r>
      <w:r w:rsidR="00471CE5">
        <w:rPr>
          <w:rFonts w:cs="Calibri"/>
          <w:color w:val="003399"/>
        </w:rPr>
        <w:t>UPM3 F</w:t>
      </w:r>
      <w:r w:rsidR="00C84050">
        <w:rPr>
          <w:rFonts w:cs="Calibri"/>
          <w:color w:val="003399"/>
        </w:rPr>
        <w:t xml:space="preserve">ramework for last 12 months and </w:t>
      </w:r>
      <w:r w:rsidRPr="007C7D8E">
        <w:rPr>
          <w:rFonts w:cs="Calibri"/>
          <w:color w:val="003399"/>
        </w:rPr>
        <w:t xml:space="preserve">has excellent understanding in every aspect. </w:t>
      </w:r>
    </w:p>
    <w:p w:rsidR="007877CE" w:rsidRDefault="007877CE" w:rsidP="00FB3372">
      <w:pPr>
        <w:ind w:left="360"/>
        <w:rPr>
          <w:rFonts w:ascii="Calibri" w:hAnsi="Calibri" w:cs="Calibri"/>
          <w:color w:val="003399"/>
        </w:rPr>
      </w:pPr>
      <w:r w:rsidRPr="007C7D8E">
        <w:rPr>
          <w:rFonts w:ascii="Calibri" w:hAnsi="Calibri" w:cs="Calibri"/>
          <w:color w:val="003399"/>
        </w:rPr>
        <w:t>His role is also critical because he has worked with the functional and technical side of this application</w:t>
      </w:r>
      <w:r w:rsidR="00BE33BF">
        <w:rPr>
          <w:rFonts w:ascii="Calibri" w:hAnsi="Calibri" w:cs="Calibri"/>
          <w:color w:val="003399"/>
        </w:rPr>
        <w:t>. He understands very accurately AE Consumer and Provider business data model and their service behavior.</w:t>
      </w:r>
      <w:r w:rsidRPr="007C7D8E">
        <w:rPr>
          <w:rFonts w:ascii="Calibri" w:hAnsi="Calibri" w:cs="Calibri"/>
          <w:color w:val="003399"/>
        </w:rPr>
        <w:t xml:space="preserve"> </w:t>
      </w:r>
    </w:p>
    <w:p w:rsidR="00471CE5" w:rsidRDefault="00471CE5" w:rsidP="000D7ABC">
      <w:pPr>
        <w:pStyle w:val="msolistparagraph0"/>
        <w:numPr>
          <w:ilvl w:val="0"/>
          <w:numId w:val="10"/>
        </w:numPr>
        <w:rPr>
          <w:rFonts w:cs="Calibri"/>
          <w:color w:val="003399"/>
        </w:rPr>
      </w:pPr>
      <w:r w:rsidRPr="00471CE5">
        <w:rPr>
          <w:rFonts w:cs="Calibri"/>
          <w:color w:val="003399"/>
          <w:u w:val="single"/>
        </w:rPr>
        <w:lastRenderedPageBreak/>
        <w:t>Entera Decommission Framework: -</w:t>
      </w:r>
      <w:r>
        <w:rPr>
          <w:rFonts w:cs="Calibri"/>
          <w:color w:val="003399"/>
        </w:rPr>
        <w:t xml:space="preserve"> United Health Group Entera application interacts with provider application called COSMOS, a claim engine, through a third party external tool SB Gateway, for which United Health Group is paying a hefty license fees. Anil Gogia prop</w:t>
      </w:r>
      <w:r w:rsidR="0094634A">
        <w:rPr>
          <w:rFonts w:cs="Calibri"/>
          <w:color w:val="003399"/>
        </w:rPr>
        <w:t>os</w:t>
      </w:r>
      <w:r>
        <w:rPr>
          <w:rFonts w:cs="Calibri"/>
          <w:color w:val="003399"/>
        </w:rPr>
        <w:t>ed a technical appro</w:t>
      </w:r>
      <w:r w:rsidR="0094634A">
        <w:rPr>
          <w:rFonts w:cs="Calibri"/>
          <w:color w:val="003399"/>
        </w:rPr>
        <w:t xml:space="preserve">ach to connect to COSMOS </w:t>
      </w:r>
      <w:r>
        <w:rPr>
          <w:rFonts w:cs="Calibri"/>
          <w:color w:val="003399"/>
        </w:rPr>
        <w:t xml:space="preserve">provider applications without going through </w:t>
      </w:r>
      <w:r w:rsidR="0094634A">
        <w:rPr>
          <w:rFonts w:cs="Calibri"/>
          <w:color w:val="003399"/>
        </w:rPr>
        <w:t>third</w:t>
      </w:r>
      <w:r>
        <w:rPr>
          <w:rFonts w:cs="Calibri"/>
          <w:color w:val="003399"/>
        </w:rPr>
        <w:t xml:space="preserve"> party tool, by which United can save a million dollar of license fees</w:t>
      </w:r>
      <w:r w:rsidR="0094634A">
        <w:rPr>
          <w:rFonts w:cs="Calibri"/>
          <w:color w:val="003399"/>
        </w:rPr>
        <w:t xml:space="preserve"> every year</w:t>
      </w:r>
      <w:r>
        <w:rPr>
          <w:rFonts w:cs="Calibri"/>
          <w:color w:val="003399"/>
        </w:rPr>
        <w:t xml:space="preserve">. This Entera </w:t>
      </w:r>
      <w:r w:rsidR="0094634A">
        <w:rPr>
          <w:rFonts w:cs="Calibri"/>
          <w:color w:val="003399"/>
        </w:rPr>
        <w:t>D</w:t>
      </w:r>
      <w:r>
        <w:rPr>
          <w:rFonts w:cs="Calibri"/>
          <w:color w:val="003399"/>
        </w:rPr>
        <w:t xml:space="preserve">ecommission </w:t>
      </w:r>
      <w:r w:rsidR="0094634A">
        <w:rPr>
          <w:rFonts w:cs="Calibri"/>
          <w:color w:val="003399"/>
        </w:rPr>
        <w:t>F</w:t>
      </w:r>
      <w:r>
        <w:rPr>
          <w:rFonts w:cs="Calibri"/>
          <w:color w:val="003399"/>
        </w:rPr>
        <w:t>ramework will be again proprietary as it will talks about connectivity approach with COSOMOS, which is again another proprietary application of United Health Group.</w:t>
      </w:r>
    </w:p>
    <w:p w:rsidR="00FB3372" w:rsidRPr="007C7D8E" w:rsidRDefault="00FB3372" w:rsidP="00FB3372">
      <w:pPr>
        <w:pStyle w:val="msolistparagraph0"/>
        <w:ind w:left="360"/>
        <w:rPr>
          <w:rFonts w:cs="Calibri"/>
          <w:color w:val="003399"/>
        </w:rPr>
      </w:pPr>
    </w:p>
    <w:p w:rsidR="0094634A" w:rsidRDefault="00DC77B4" w:rsidP="000D7ABC">
      <w:pPr>
        <w:pStyle w:val="msolistparagraph0"/>
        <w:numPr>
          <w:ilvl w:val="0"/>
          <w:numId w:val="10"/>
        </w:numPr>
        <w:rPr>
          <w:rFonts w:cs="Calibri"/>
          <w:color w:val="003399"/>
        </w:rPr>
      </w:pPr>
      <w:r>
        <w:rPr>
          <w:rFonts w:cs="Calibri"/>
          <w:color w:val="003399"/>
          <w:u w:val="single"/>
        </w:rPr>
        <w:t>Dual role of</w:t>
      </w:r>
      <w:r w:rsidR="008506B5">
        <w:rPr>
          <w:rFonts w:cs="Calibri"/>
          <w:color w:val="003399"/>
          <w:u w:val="single"/>
        </w:rPr>
        <w:t xml:space="preserve"> </w:t>
      </w:r>
      <w:r w:rsidR="0094634A" w:rsidRPr="0094634A">
        <w:rPr>
          <w:rFonts w:cs="Calibri"/>
          <w:color w:val="003399"/>
          <w:u w:val="single"/>
        </w:rPr>
        <w:t xml:space="preserve">Development and Production </w:t>
      </w:r>
      <w:r w:rsidR="00512D76">
        <w:rPr>
          <w:rFonts w:cs="Calibri"/>
          <w:color w:val="003399"/>
          <w:u w:val="single"/>
        </w:rPr>
        <w:t>S</w:t>
      </w:r>
      <w:r w:rsidR="00512D76" w:rsidRPr="0094634A">
        <w:rPr>
          <w:rFonts w:cs="Calibri"/>
          <w:color w:val="003399"/>
          <w:u w:val="single"/>
        </w:rPr>
        <w:t>upport</w:t>
      </w:r>
      <w:r w:rsidR="00512D76" w:rsidRPr="00512D76">
        <w:rPr>
          <w:rFonts w:cs="Calibri"/>
          <w:color w:val="003399"/>
        </w:rPr>
        <w:t xml:space="preserve">: - </w:t>
      </w:r>
      <w:r w:rsidR="00512D76">
        <w:rPr>
          <w:rFonts w:cs="Calibri"/>
          <w:color w:val="003399"/>
        </w:rPr>
        <w:t>For an application usually Development and Production support activities</w:t>
      </w:r>
      <w:r w:rsidR="0094634A">
        <w:rPr>
          <w:rFonts w:cs="Calibri"/>
          <w:color w:val="003399"/>
        </w:rPr>
        <w:t xml:space="preserve"> are </w:t>
      </w:r>
      <w:r w:rsidR="00512D76">
        <w:rPr>
          <w:rFonts w:cs="Calibri"/>
          <w:color w:val="003399"/>
        </w:rPr>
        <w:t>performed</w:t>
      </w:r>
      <w:r w:rsidR="0094634A">
        <w:rPr>
          <w:rFonts w:cs="Calibri"/>
          <w:color w:val="003399"/>
        </w:rPr>
        <w:t xml:space="preserve"> by separate set of resources. AE has different team for development and production support</w:t>
      </w:r>
      <w:r w:rsidR="00512D76">
        <w:rPr>
          <w:rFonts w:cs="Calibri"/>
          <w:color w:val="003399"/>
        </w:rPr>
        <w:t xml:space="preserve"> at onshore</w:t>
      </w:r>
      <w:r w:rsidR="0094634A">
        <w:rPr>
          <w:rFonts w:cs="Calibri"/>
          <w:color w:val="003399"/>
        </w:rPr>
        <w:t xml:space="preserve">. </w:t>
      </w:r>
      <w:r w:rsidR="00512D76">
        <w:rPr>
          <w:rFonts w:cs="Calibri"/>
          <w:color w:val="003399"/>
        </w:rPr>
        <w:t xml:space="preserve">But </w:t>
      </w:r>
      <w:r w:rsidR="0094634A">
        <w:rPr>
          <w:rFonts w:cs="Calibri"/>
          <w:color w:val="003399"/>
        </w:rPr>
        <w:t xml:space="preserve">At offshore, he is the only one from the entire AE offshore team who </w:t>
      </w:r>
      <w:r w:rsidR="0094634A" w:rsidRPr="0094634A">
        <w:rPr>
          <w:rFonts w:cs="Calibri"/>
          <w:color w:val="003399"/>
          <w:u w:val="single"/>
        </w:rPr>
        <w:t>perform both activity AE Development and Production Support of 12 x 7 x 365</w:t>
      </w:r>
      <w:r w:rsidR="00512D76">
        <w:rPr>
          <w:rFonts w:cs="Calibri"/>
          <w:color w:val="003399"/>
          <w:u w:val="single"/>
        </w:rPr>
        <w:t xml:space="preserve"> </w:t>
      </w:r>
      <w:r w:rsidR="00512D76" w:rsidRPr="00512D76">
        <w:rPr>
          <w:rFonts w:cs="Calibri"/>
          <w:color w:val="003399"/>
        </w:rPr>
        <w:t>(7</w:t>
      </w:r>
      <w:r w:rsidR="00512D76">
        <w:rPr>
          <w:rFonts w:cs="Calibri"/>
          <w:color w:val="003399"/>
        </w:rPr>
        <w:t>:00</w:t>
      </w:r>
      <w:r w:rsidR="00512D76" w:rsidRPr="00512D76">
        <w:rPr>
          <w:rFonts w:cs="Calibri"/>
          <w:color w:val="003399"/>
        </w:rPr>
        <w:t xml:space="preserve"> PM CST to </w:t>
      </w:r>
      <w:proofErr w:type="gramStart"/>
      <w:r w:rsidR="00512D76" w:rsidRPr="00512D76">
        <w:rPr>
          <w:rFonts w:cs="Calibri"/>
          <w:color w:val="003399"/>
        </w:rPr>
        <w:t>7</w:t>
      </w:r>
      <w:r w:rsidR="00512D76">
        <w:rPr>
          <w:rFonts w:cs="Calibri"/>
          <w:color w:val="003399"/>
        </w:rPr>
        <w:t xml:space="preserve">:00 </w:t>
      </w:r>
      <w:r w:rsidR="00512D76" w:rsidRPr="00512D76">
        <w:rPr>
          <w:rFonts w:cs="Calibri"/>
          <w:color w:val="003399"/>
        </w:rPr>
        <w:t xml:space="preserve"> AM</w:t>
      </w:r>
      <w:proofErr w:type="gramEnd"/>
      <w:r w:rsidR="00512D76" w:rsidRPr="00512D76">
        <w:rPr>
          <w:rFonts w:cs="Calibri"/>
          <w:color w:val="003399"/>
        </w:rPr>
        <w:t xml:space="preserve"> CST)</w:t>
      </w:r>
      <w:r w:rsidR="0094634A">
        <w:rPr>
          <w:rFonts w:cs="Calibri"/>
          <w:color w:val="003399"/>
        </w:rPr>
        <w:t xml:space="preserve"> </w:t>
      </w:r>
      <w:r w:rsidR="00512D76">
        <w:rPr>
          <w:rFonts w:cs="Calibri"/>
          <w:color w:val="003399"/>
        </w:rPr>
        <w:t xml:space="preserve">and participate all production war room during offshore day time (onshore night time) working for </w:t>
      </w:r>
      <w:r w:rsidR="00B67557">
        <w:rPr>
          <w:rFonts w:cs="Calibri"/>
          <w:color w:val="003399"/>
        </w:rPr>
        <w:t>last 96 months</w:t>
      </w:r>
      <w:r w:rsidR="00512D76">
        <w:rPr>
          <w:rFonts w:cs="Calibri"/>
          <w:color w:val="003399"/>
        </w:rPr>
        <w:t xml:space="preserve"> in both activities he got </w:t>
      </w:r>
      <w:r w:rsidR="0094634A">
        <w:rPr>
          <w:rFonts w:cs="Calibri"/>
          <w:color w:val="003399"/>
        </w:rPr>
        <w:t xml:space="preserve">maximum </w:t>
      </w:r>
      <w:r w:rsidR="00512D76">
        <w:rPr>
          <w:rFonts w:cs="Calibri"/>
          <w:color w:val="003399"/>
        </w:rPr>
        <w:t xml:space="preserve">exposure of AE services and learned </w:t>
      </w:r>
      <w:r w:rsidR="0094634A">
        <w:rPr>
          <w:rFonts w:cs="Calibri"/>
          <w:color w:val="003399"/>
        </w:rPr>
        <w:t xml:space="preserve">functional and technical knowledge of </w:t>
      </w:r>
      <w:r w:rsidR="00512D76">
        <w:rPr>
          <w:rFonts w:cs="Calibri"/>
          <w:color w:val="003399"/>
        </w:rPr>
        <w:t xml:space="preserve">AE </w:t>
      </w:r>
      <w:r w:rsidR="0094634A">
        <w:rPr>
          <w:rFonts w:cs="Calibri"/>
          <w:color w:val="003399"/>
        </w:rPr>
        <w:t>Consumer</w:t>
      </w:r>
      <w:r w:rsidR="00512D76">
        <w:rPr>
          <w:rFonts w:cs="Calibri"/>
          <w:color w:val="003399"/>
        </w:rPr>
        <w:t xml:space="preserve"> and Provider services.</w:t>
      </w:r>
    </w:p>
    <w:p w:rsidR="00FB3372" w:rsidRDefault="00FB3372" w:rsidP="00512D76">
      <w:pPr>
        <w:rPr>
          <w:rFonts w:ascii="Calibri" w:hAnsi="Calibri" w:cs="Calibri"/>
          <w:color w:val="003399"/>
        </w:rPr>
      </w:pPr>
    </w:p>
    <w:p w:rsidR="008502A1" w:rsidRDefault="00512D76" w:rsidP="00FB3372">
      <w:pPr>
        <w:ind w:left="360"/>
        <w:rPr>
          <w:rFonts w:ascii="Calibri" w:hAnsi="Calibri" w:cs="Calibri"/>
          <w:color w:val="003399"/>
        </w:rPr>
      </w:pPr>
      <w:r>
        <w:rPr>
          <w:rFonts w:ascii="Calibri" w:hAnsi="Calibri" w:cs="Calibri"/>
          <w:color w:val="003399"/>
        </w:rPr>
        <w:t>Team members other than Anil Gogia have exposure of those services and subcomponents of AE in which they get an opportunity to work upon, since most of the team members are in system ranging from 1 month to average of 3 years. Anil is the only one who has worked with all AE sub</w:t>
      </w:r>
      <w:r w:rsidR="008502A1">
        <w:rPr>
          <w:rFonts w:ascii="Calibri" w:hAnsi="Calibri" w:cs="Calibri"/>
          <w:color w:val="003399"/>
        </w:rPr>
        <w:t xml:space="preserve"> componen</w:t>
      </w:r>
      <w:r>
        <w:rPr>
          <w:rFonts w:ascii="Calibri" w:hAnsi="Calibri" w:cs="Calibri"/>
          <w:color w:val="003399"/>
        </w:rPr>
        <w:t xml:space="preserve">ts and almost </w:t>
      </w:r>
      <w:r w:rsidR="00590BEF">
        <w:rPr>
          <w:rFonts w:ascii="Calibri" w:hAnsi="Calibri" w:cs="Calibri"/>
          <w:color w:val="003399"/>
          <w:u w:val="single"/>
        </w:rPr>
        <w:t>8</w:t>
      </w:r>
      <w:r w:rsidRPr="00B521A0">
        <w:rPr>
          <w:rFonts w:ascii="Calibri" w:hAnsi="Calibri" w:cs="Calibri"/>
          <w:color w:val="003399"/>
          <w:u w:val="single"/>
        </w:rPr>
        <w:t>00 + services of AE</w:t>
      </w:r>
      <w:r w:rsidR="008502A1">
        <w:rPr>
          <w:rFonts w:ascii="Calibri" w:hAnsi="Calibri" w:cs="Calibri"/>
          <w:color w:val="003399"/>
        </w:rPr>
        <w:t xml:space="preserve"> because of his maximum stay in the AE</w:t>
      </w:r>
      <w:r>
        <w:rPr>
          <w:rFonts w:ascii="Calibri" w:hAnsi="Calibri" w:cs="Calibri"/>
          <w:color w:val="003399"/>
        </w:rPr>
        <w:t xml:space="preserve">. </w:t>
      </w:r>
    </w:p>
    <w:p w:rsidR="00512D76" w:rsidRDefault="00512D76" w:rsidP="00FB3372">
      <w:pPr>
        <w:ind w:left="360"/>
        <w:rPr>
          <w:rFonts w:ascii="Calibri" w:hAnsi="Calibri" w:cs="Calibri"/>
          <w:color w:val="003399"/>
        </w:rPr>
      </w:pPr>
      <w:r>
        <w:rPr>
          <w:rFonts w:ascii="Calibri" w:hAnsi="Calibri" w:cs="Calibri"/>
          <w:color w:val="003399"/>
        </w:rPr>
        <w:t xml:space="preserve">In </w:t>
      </w:r>
      <w:r w:rsidR="00B521A0" w:rsidRPr="00B521A0">
        <w:rPr>
          <w:rFonts w:ascii="Calibri" w:hAnsi="Calibri" w:cs="Calibri"/>
          <w:color w:val="003399"/>
          <w:u w:val="single"/>
        </w:rPr>
        <w:t>P</w:t>
      </w:r>
      <w:r w:rsidRPr="00B521A0">
        <w:rPr>
          <w:rFonts w:ascii="Calibri" w:hAnsi="Calibri" w:cs="Calibri"/>
          <w:color w:val="003399"/>
          <w:u w:val="single"/>
        </w:rPr>
        <w:t xml:space="preserve">roduction </w:t>
      </w:r>
      <w:r w:rsidR="00B521A0" w:rsidRPr="00B521A0">
        <w:rPr>
          <w:rFonts w:ascii="Calibri" w:hAnsi="Calibri" w:cs="Calibri"/>
          <w:color w:val="003399"/>
          <w:u w:val="single"/>
        </w:rPr>
        <w:t>S</w:t>
      </w:r>
      <w:r w:rsidRPr="00B521A0">
        <w:rPr>
          <w:rFonts w:ascii="Calibri" w:hAnsi="Calibri" w:cs="Calibri"/>
          <w:color w:val="003399"/>
          <w:u w:val="single"/>
        </w:rPr>
        <w:t>upport</w:t>
      </w:r>
      <w:r>
        <w:rPr>
          <w:rFonts w:ascii="Calibri" w:hAnsi="Calibri" w:cs="Calibri"/>
          <w:color w:val="003399"/>
        </w:rPr>
        <w:t xml:space="preserve"> you cannot be selective to support few </w:t>
      </w:r>
      <w:r w:rsidR="008502A1">
        <w:rPr>
          <w:rFonts w:ascii="Calibri" w:hAnsi="Calibri" w:cs="Calibri"/>
          <w:color w:val="003399"/>
        </w:rPr>
        <w:t>services;</w:t>
      </w:r>
      <w:r>
        <w:rPr>
          <w:rFonts w:ascii="Calibri" w:hAnsi="Calibri" w:cs="Calibri"/>
          <w:color w:val="003399"/>
        </w:rPr>
        <w:t xml:space="preserve"> one must have knowledge and exposure of all their application services.</w:t>
      </w:r>
      <w:r w:rsidR="008502A1">
        <w:rPr>
          <w:rFonts w:ascii="Calibri" w:hAnsi="Calibri" w:cs="Calibri"/>
          <w:color w:val="003399"/>
        </w:rPr>
        <w:t xml:space="preserve"> Anil works as SME of AE because of his exposure of </w:t>
      </w:r>
      <w:r w:rsidR="009B677D">
        <w:rPr>
          <w:rFonts w:ascii="Calibri" w:hAnsi="Calibri" w:cs="Calibri"/>
          <w:color w:val="003399"/>
        </w:rPr>
        <w:t xml:space="preserve">service development, </w:t>
      </w:r>
      <w:r w:rsidR="008502A1">
        <w:rPr>
          <w:rFonts w:ascii="Calibri" w:hAnsi="Calibri" w:cs="Calibri"/>
          <w:color w:val="003399"/>
        </w:rPr>
        <w:t xml:space="preserve">production </w:t>
      </w:r>
      <w:r w:rsidR="009B677D">
        <w:rPr>
          <w:rFonts w:ascii="Calibri" w:hAnsi="Calibri" w:cs="Calibri"/>
          <w:color w:val="003399"/>
        </w:rPr>
        <w:t xml:space="preserve">environments </w:t>
      </w:r>
      <w:r w:rsidR="008502A1">
        <w:rPr>
          <w:rFonts w:ascii="Calibri" w:hAnsi="Calibri" w:cs="Calibri"/>
          <w:color w:val="003399"/>
        </w:rPr>
        <w:t xml:space="preserve">and knowledge </w:t>
      </w:r>
      <w:r w:rsidR="00D63DAE">
        <w:rPr>
          <w:rFonts w:ascii="Calibri" w:hAnsi="Calibri" w:cs="Calibri"/>
          <w:color w:val="003399"/>
        </w:rPr>
        <w:t xml:space="preserve">of </w:t>
      </w:r>
      <w:r w:rsidR="008502A1">
        <w:rPr>
          <w:rFonts w:ascii="Calibri" w:hAnsi="Calibri" w:cs="Calibri"/>
          <w:color w:val="003399"/>
        </w:rPr>
        <w:t xml:space="preserve">service behavior of AE </w:t>
      </w:r>
      <w:r w:rsidR="00D63DAE">
        <w:rPr>
          <w:rFonts w:ascii="Calibri" w:hAnsi="Calibri" w:cs="Calibri"/>
          <w:color w:val="003399"/>
        </w:rPr>
        <w:t xml:space="preserve">as well as </w:t>
      </w:r>
      <w:r w:rsidR="008502A1">
        <w:rPr>
          <w:rFonts w:ascii="Calibri" w:hAnsi="Calibri" w:cs="Calibri"/>
          <w:color w:val="003399"/>
        </w:rPr>
        <w:t>Consumer and Provider services.</w:t>
      </w:r>
    </w:p>
    <w:p w:rsidR="00B109C9" w:rsidRPr="007C7D8E" w:rsidRDefault="00B109C9" w:rsidP="00B109C9">
      <w:pPr>
        <w:rPr>
          <w:rFonts w:ascii="Calibri" w:hAnsi="Calibri" w:cs="Calibri"/>
          <w:color w:val="003399"/>
        </w:rPr>
      </w:pPr>
      <w:r w:rsidRPr="007C7D8E">
        <w:rPr>
          <w:rFonts w:ascii="Calibri" w:hAnsi="Calibri" w:cs="Calibri"/>
          <w:color w:val="003399"/>
        </w:rPr>
        <w:t xml:space="preserve">To compare Mr. </w:t>
      </w:r>
      <w:r>
        <w:rPr>
          <w:rFonts w:ascii="Calibri" w:hAnsi="Calibri" w:cs="Calibri"/>
          <w:color w:val="003399"/>
        </w:rPr>
        <w:t>Gogia</w:t>
      </w:r>
      <w:r w:rsidRPr="007C7D8E">
        <w:rPr>
          <w:rFonts w:ascii="Calibri" w:hAnsi="Calibri" w:cs="Calibri"/>
          <w:color w:val="003399"/>
        </w:rPr>
        <w:t xml:space="preserve"> with other AE team members, I’d say that he has the maximum experience and </w:t>
      </w:r>
      <w:r>
        <w:rPr>
          <w:rFonts w:ascii="Calibri" w:hAnsi="Calibri" w:cs="Calibri"/>
          <w:color w:val="003399"/>
        </w:rPr>
        <w:t xml:space="preserve">matching </w:t>
      </w:r>
      <w:r w:rsidRPr="007C7D8E">
        <w:rPr>
          <w:rFonts w:ascii="Calibri" w:hAnsi="Calibri" w:cs="Calibri"/>
          <w:color w:val="003399"/>
        </w:rPr>
        <w:t xml:space="preserve">knowledge to expedite any </w:t>
      </w:r>
      <w:r>
        <w:rPr>
          <w:rFonts w:ascii="Calibri" w:hAnsi="Calibri" w:cs="Calibri"/>
          <w:color w:val="003399"/>
        </w:rPr>
        <w:t xml:space="preserve">consumer and provider integration </w:t>
      </w:r>
      <w:r w:rsidRPr="007C7D8E">
        <w:rPr>
          <w:rFonts w:ascii="Calibri" w:hAnsi="Calibri" w:cs="Calibri"/>
          <w:color w:val="003399"/>
        </w:rPr>
        <w:t xml:space="preserve">requirement </w:t>
      </w:r>
      <w:r>
        <w:rPr>
          <w:rFonts w:ascii="Calibri" w:hAnsi="Calibri" w:cs="Calibri"/>
          <w:color w:val="003399"/>
        </w:rPr>
        <w:t xml:space="preserve">with UPM3 Framework </w:t>
      </w:r>
      <w:r w:rsidRPr="007C7D8E">
        <w:rPr>
          <w:rFonts w:ascii="Calibri" w:hAnsi="Calibri" w:cs="Calibri"/>
          <w:color w:val="003399"/>
        </w:rPr>
        <w:t xml:space="preserve">whether it’s big or small, since it requires knowledge of the entire module of this complex application and Mr. </w:t>
      </w:r>
      <w:r>
        <w:rPr>
          <w:rFonts w:ascii="Calibri" w:hAnsi="Calibri" w:cs="Calibri"/>
          <w:color w:val="003399"/>
        </w:rPr>
        <w:t>Gogia</w:t>
      </w:r>
      <w:r w:rsidRPr="007C7D8E">
        <w:rPr>
          <w:rFonts w:ascii="Calibri" w:hAnsi="Calibri" w:cs="Calibri"/>
          <w:color w:val="003399"/>
        </w:rPr>
        <w:t xml:space="preserve"> is the only one who has worked in almost all the areas of this application. </w:t>
      </w:r>
    </w:p>
    <w:p w:rsidR="00B109C9" w:rsidRDefault="00B109C9" w:rsidP="00512D76">
      <w:pPr>
        <w:rPr>
          <w:rFonts w:ascii="Calibri" w:hAnsi="Calibri" w:cs="Calibri"/>
          <w:color w:val="003399"/>
        </w:rPr>
      </w:pP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4705B4" w:rsidP="00B521A0">
            <w:pPr>
              <w:keepNext/>
              <w:keepLines/>
              <w:spacing w:after="0"/>
              <w:jc w:val="center"/>
              <w:rPr>
                <w:b/>
                <w:sz w:val="20"/>
              </w:rPr>
            </w:pPr>
            <w:r>
              <w:rPr>
                <w:b/>
                <w:sz w:val="20"/>
              </w:rPr>
              <w:t>AE Components Knowledge and Hands on</w:t>
            </w:r>
            <w:r w:rsidR="00F71FFF">
              <w:rPr>
                <w:b/>
                <w:sz w:val="20"/>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F71FFF" w:rsidP="00C7202F">
            <w:pPr>
              <w:keepNext/>
              <w:keepLines/>
              <w:spacing w:after="0"/>
              <w:jc w:val="center"/>
              <w:rPr>
                <w:b/>
                <w:sz w:val="20"/>
              </w:rPr>
            </w:pPr>
            <w:r>
              <w:rPr>
                <w:b/>
                <w:sz w:val="20"/>
              </w:rPr>
              <w:t>Consumer and Provider Business Domain</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Brief description of job duties noting unique skillse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p>
          <w:p w:rsidR="00B521A0" w:rsidRDefault="00B521A0" w:rsidP="00C7202F">
            <w:pPr>
              <w:keepNext/>
              <w:keepLines/>
              <w:spacing w:after="0"/>
              <w:rPr>
                <w:sz w:val="23"/>
                <w:szCs w:val="23"/>
              </w:rPr>
            </w:pPr>
            <w:r>
              <w:rPr>
                <w:sz w:val="23"/>
                <w:szCs w:val="23"/>
              </w:rPr>
              <w:t>Anvita Akhtar</w:t>
            </w:r>
          </w:p>
          <w:p w:rsidR="00B521A0" w:rsidRDefault="00B521A0" w:rsidP="00C7202F">
            <w:pPr>
              <w:keepNext/>
              <w:keepLines/>
              <w:spacing w:after="0"/>
              <w:rPr>
                <w:sz w:val="23"/>
                <w:szCs w:val="23"/>
              </w:rPr>
            </w:pPr>
            <w:r>
              <w:rPr>
                <w:sz w:val="23"/>
                <w:szCs w:val="23"/>
              </w:rPr>
              <w:t>Director Technologies</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1437D4" w:rsidRDefault="004705B4" w:rsidP="00C7202F">
            <w:pPr>
              <w:keepNext/>
              <w:keepLines/>
              <w:spacing w:after="0"/>
              <w:jc w:val="center"/>
              <w:rPr>
                <w:sz w:val="23"/>
                <w:szCs w:val="23"/>
              </w:rPr>
            </w:pPr>
            <w:r>
              <w:rPr>
                <w:sz w:val="23"/>
                <w:szCs w:val="23"/>
              </w:rPr>
              <w:t>AE</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COMET, NDB, CDB, EES, MYUHC</w:t>
            </w:r>
            <w:r w:rsidR="00074829">
              <w:rPr>
                <w:sz w:val="23"/>
                <w:szCs w:val="23"/>
              </w:rPr>
              <w:t>, OISP, ISET, ILEAD</w:t>
            </w: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 xml:space="preserve">She is heading entire AE UPM department, responsible for :-  </w:t>
            </w:r>
          </w:p>
          <w:p w:rsidR="00B521A0" w:rsidRDefault="00B521A0" w:rsidP="00C7202F">
            <w:pPr>
              <w:keepNext/>
              <w:keepLines/>
              <w:spacing w:after="0"/>
              <w:rPr>
                <w:sz w:val="23"/>
                <w:szCs w:val="23"/>
              </w:rPr>
            </w:pPr>
            <w:r>
              <w:rPr>
                <w:sz w:val="23"/>
                <w:szCs w:val="23"/>
              </w:rPr>
              <w:t xml:space="preserve">a) End to end deliverable </w:t>
            </w:r>
          </w:p>
          <w:p w:rsidR="00B521A0" w:rsidRDefault="00B521A0" w:rsidP="00C7202F">
            <w:pPr>
              <w:keepNext/>
              <w:keepLines/>
              <w:spacing w:after="0"/>
              <w:rPr>
                <w:sz w:val="23"/>
                <w:szCs w:val="23"/>
              </w:rPr>
            </w:pPr>
            <w:r>
              <w:rPr>
                <w:sz w:val="23"/>
                <w:szCs w:val="23"/>
              </w:rPr>
              <w:t>b)Development  AE Business services</w:t>
            </w:r>
          </w:p>
          <w:p w:rsidR="00B521A0" w:rsidRDefault="00B521A0" w:rsidP="00C7202F">
            <w:pPr>
              <w:keepNext/>
              <w:keepLines/>
              <w:spacing w:after="0"/>
              <w:rPr>
                <w:sz w:val="23"/>
                <w:szCs w:val="23"/>
              </w:rPr>
            </w:pPr>
            <w:r>
              <w:rPr>
                <w:sz w:val="23"/>
                <w:szCs w:val="23"/>
              </w:rPr>
              <w:t xml:space="preserve">c) AE integration and administrative tool </w:t>
            </w:r>
          </w:p>
          <w:p w:rsidR="00B521A0" w:rsidRDefault="00B521A0" w:rsidP="00C7202F">
            <w:pPr>
              <w:keepNext/>
              <w:keepLines/>
              <w:spacing w:after="0"/>
              <w:rPr>
                <w:sz w:val="23"/>
                <w:szCs w:val="23"/>
              </w:rPr>
            </w:pPr>
            <w:r>
              <w:rPr>
                <w:sz w:val="23"/>
                <w:szCs w:val="23"/>
              </w:rPr>
              <w:t>d) UPM3 Framework development</w:t>
            </w:r>
          </w:p>
          <w:p w:rsidR="00B521A0" w:rsidRDefault="00B521A0" w:rsidP="00C7202F">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B521A0" w:rsidRDefault="00B521A0" w:rsidP="00C7202F">
            <w:pPr>
              <w:keepNext/>
              <w:keepLines/>
              <w:spacing w:after="0"/>
              <w:rPr>
                <w:sz w:val="23"/>
                <w:szCs w:val="23"/>
              </w:rPr>
            </w:pPr>
            <w:r>
              <w:rPr>
                <w:sz w:val="23"/>
                <w:szCs w:val="23"/>
              </w:rPr>
              <w:t>e) Off release development</w:t>
            </w:r>
          </w:p>
          <w:p w:rsidR="00B521A0" w:rsidRDefault="00B521A0" w:rsidP="00C7202F">
            <w:pPr>
              <w:keepNext/>
              <w:keepLines/>
              <w:spacing w:after="0"/>
              <w:rPr>
                <w:sz w:val="23"/>
                <w:szCs w:val="23"/>
              </w:rPr>
            </w:pPr>
            <w:r>
              <w:rPr>
                <w:sz w:val="23"/>
                <w:szCs w:val="23"/>
              </w:rPr>
              <w:t xml:space="preserve">f) 24x7x265 production support across USA and India. </w:t>
            </w:r>
          </w:p>
          <w:p w:rsidR="00B521A0" w:rsidRPr="000C653E" w:rsidRDefault="00B521A0" w:rsidP="00C7202F">
            <w:pPr>
              <w:keepNext/>
              <w:keepLines/>
              <w:spacing w:after="0"/>
              <w:rPr>
                <w:sz w:val="23"/>
                <w:szCs w:val="23"/>
              </w:rPr>
            </w:pPr>
            <w:r>
              <w:rPr>
                <w:sz w:val="23"/>
                <w:szCs w:val="23"/>
              </w:rPr>
              <w:t>She represents AE for the Organization.</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sidRPr="00915C9A">
              <w:rPr>
                <w:sz w:val="23"/>
                <w:szCs w:val="23"/>
              </w:rPr>
              <w:t>Guoguang Chen</w:t>
            </w:r>
          </w:p>
          <w:p w:rsidR="00B521A0" w:rsidRDefault="00B521A0" w:rsidP="00C7202F">
            <w:pPr>
              <w:keepNext/>
              <w:keepLines/>
              <w:spacing w:after="0"/>
              <w:rPr>
                <w:sz w:val="23"/>
                <w:szCs w:val="23"/>
              </w:rPr>
            </w:pPr>
            <w:r>
              <w:rPr>
                <w:sz w:val="23"/>
                <w:szCs w:val="23"/>
              </w:rPr>
              <w:t>Mgr IT Arch</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Raini Chandra</w:t>
            </w:r>
          </w:p>
          <w:p w:rsidR="00B521A0" w:rsidRDefault="00B521A0" w:rsidP="00C7202F">
            <w:pPr>
              <w:keepNext/>
              <w:keepLines/>
              <w:spacing w:after="0"/>
              <w:rPr>
                <w:sz w:val="23"/>
                <w:szCs w:val="23"/>
              </w:rPr>
            </w:pPr>
            <w:r>
              <w:rPr>
                <w:sz w:val="23"/>
                <w:szCs w:val="23"/>
              </w:rPr>
              <w:t>Mgr I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GPS, OVATION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E35EB7">
        <w:trPr>
          <w:trHeight w:val="2251"/>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Doug Hassman</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Task Tracker</w:t>
            </w:r>
          </w:p>
          <w:p w:rsidR="00B521A0" w:rsidRPr="00390F6E" w:rsidRDefault="004705B4" w:rsidP="00C7202F">
            <w:pPr>
              <w:keepNext/>
              <w:keepLines/>
              <w:spacing w:after="0"/>
              <w:jc w:val="center"/>
              <w:rPr>
                <w:sz w:val="23"/>
                <w:szCs w:val="23"/>
              </w:rPr>
            </w:pPr>
            <w:r>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CAREONE</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Francis Adelman</w:t>
            </w:r>
          </w:p>
          <w:p w:rsidR="00B521A0" w:rsidRDefault="00B521A0" w:rsidP="00C7202F">
            <w:pPr>
              <w:keepNext/>
              <w:keepLines/>
              <w:spacing w:after="0"/>
              <w:rPr>
                <w:sz w:val="23"/>
                <w:szCs w:val="23"/>
              </w:rPr>
            </w:pPr>
            <w:r>
              <w:rPr>
                <w:sz w:val="23"/>
                <w:szCs w:val="23"/>
              </w:rPr>
              <w:t>Sr. 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UBH, FACET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Ann Ngo</w:t>
            </w:r>
          </w:p>
          <w:p w:rsidR="00B521A0" w:rsidRDefault="00B521A0" w:rsidP="00C7202F">
            <w:pPr>
              <w:keepNext/>
              <w:keepLines/>
              <w:spacing w:after="0"/>
              <w:rPr>
                <w:sz w:val="23"/>
                <w:szCs w:val="23"/>
              </w:rPr>
            </w:pPr>
            <w:r>
              <w:rPr>
                <w:sz w:val="23"/>
                <w:szCs w:val="23"/>
              </w:rPr>
              <w:t>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Fran Soifer</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967F58">
            <w:pPr>
              <w:keepNext/>
              <w:keepLines/>
              <w:jc w:val="center"/>
              <w:rPr>
                <w:sz w:val="23"/>
                <w:szCs w:val="23"/>
              </w:rPr>
            </w:pPr>
            <w:r>
              <w:rPr>
                <w:sz w:val="23"/>
                <w:szCs w:val="23"/>
              </w:rPr>
              <w:t>UPM</w:t>
            </w:r>
            <w:r w:rsidR="00FD7462">
              <w:rPr>
                <w:sz w:val="23"/>
                <w:szCs w:val="23"/>
              </w:rPr>
              <w:t xml:space="preserve">, </w:t>
            </w:r>
            <w:r w:rsidR="00967F58">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bert Rudin Jr.</w:t>
            </w:r>
          </w:p>
          <w:p w:rsidR="00B521A0" w:rsidRDefault="00B521A0" w:rsidP="00C7202F">
            <w:pPr>
              <w:keepNext/>
              <w:keepLines/>
              <w:spacing w:after="0"/>
              <w:rPr>
                <w:sz w:val="23"/>
                <w:szCs w:val="23"/>
              </w:rPr>
            </w:pPr>
            <w:r>
              <w:rPr>
                <w:sz w:val="23"/>
                <w:szCs w:val="23"/>
              </w:rPr>
              <w:t>Sr. 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r w:rsidR="00FD7462">
              <w:rPr>
                <w:sz w:val="23"/>
                <w:szCs w:val="23"/>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Timothy Gallagher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Timothy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Vetrivel Mylsami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Vetrivel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Marsha Tangen</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Marsha is working as Developer and develops AE UPM services and attends SA walk thru to understand service functionality.</w:t>
            </w:r>
          </w:p>
        </w:tc>
      </w:tr>
      <w:tr w:rsidR="00B521A0" w:rsidRPr="00390F6E" w:rsidTr="00E35EB7">
        <w:trPr>
          <w:trHeight w:val="2117"/>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Xiadong Yao(Peter)</w:t>
            </w:r>
          </w:p>
          <w:p w:rsidR="00B521A0" w:rsidRDefault="00B521A0" w:rsidP="00C7202F">
            <w:pPr>
              <w:keepNext/>
              <w:keepLines/>
              <w:spacing w:after="0"/>
              <w:rPr>
                <w:sz w:val="23"/>
                <w:szCs w:val="23"/>
              </w:rPr>
            </w:pPr>
            <w:r>
              <w:rPr>
                <w:sz w:val="23"/>
                <w:szCs w:val="23"/>
              </w:rPr>
              <w:t>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jc w:val="center"/>
              <w:rPr>
                <w:sz w:val="23"/>
                <w:szCs w:val="23"/>
              </w:rPr>
            </w:pPr>
          </w:p>
          <w:p w:rsidR="00B521A0" w:rsidRPr="00390F6E" w:rsidRDefault="00B521A0" w:rsidP="00C7202F">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Peter is working as developer. He is responsible for developing AE I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Umang Shah</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Umang is working as developer. He is</w:t>
            </w:r>
            <w:r w:rsidR="00E35EB7">
              <w:rPr>
                <w:sz w:val="23"/>
                <w:szCs w:val="23"/>
              </w:rPr>
              <w:t xml:space="preserve"> responsible for developing AE U</w:t>
            </w:r>
            <w:r>
              <w:rPr>
                <w:sz w:val="23"/>
                <w:szCs w:val="23"/>
              </w:rPr>
              <w:t>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Anil Gogia</w:t>
            </w:r>
          </w:p>
          <w:p w:rsidR="00B521A0" w:rsidRDefault="00B521A0" w:rsidP="00C7202F">
            <w:pPr>
              <w:keepNext/>
              <w:keepLines/>
              <w:spacing w:after="0"/>
              <w:rPr>
                <w:sz w:val="23"/>
                <w:szCs w:val="23"/>
              </w:rPr>
            </w:pPr>
            <w:r>
              <w:rPr>
                <w:sz w:val="23"/>
                <w:szCs w:val="23"/>
              </w:rPr>
              <w:t>SR Tech Arch</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Foundation Framework</w:t>
            </w:r>
          </w:p>
          <w:p w:rsidR="00967F58" w:rsidRDefault="00967F58" w:rsidP="00C7202F">
            <w:pPr>
              <w:keepNext/>
              <w:keepLines/>
              <w:spacing w:after="0"/>
              <w:jc w:val="center"/>
              <w:rPr>
                <w:sz w:val="23"/>
                <w:szCs w:val="23"/>
              </w:rPr>
            </w:pPr>
            <w:r>
              <w:rPr>
                <w:sz w:val="23"/>
                <w:szCs w:val="23"/>
              </w:rPr>
              <w:t>WMB</w:t>
            </w:r>
          </w:p>
          <w:p w:rsidR="00967F58" w:rsidRDefault="004705B4" w:rsidP="00C7202F">
            <w:pPr>
              <w:keepNext/>
              <w:keepLines/>
              <w:spacing w:after="0"/>
              <w:jc w:val="center"/>
              <w:rPr>
                <w:sz w:val="23"/>
                <w:szCs w:val="23"/>
              </w:rPr>
            </w:pPr>
            <w:r>
              <w:rPr>
                <w:sz w:val="23"/>
                <w:szCs w:val="23"/>
              </w:rPr>
              <w:t xml:space="preserve">AE </w:t>
            </w:r>
            <w:r w:rsidR="00967F58">
              <w:rPr>
                <w:sz w:val="23"/>
                <w:szCs w:val="23"/>
              </w:rPr>
              <w:t xml:space="preserve">Experience tools –                  AE </w:t>
            </w:r>
            <w:proofErr w:type="spellStart"/>
            <w:r w:rsidR="00967F58">
              <w:rPr>
                <w:sz w:val="23"/>
                <w:szCs w:val="23"/>
              </w:rPr>
              <w:t>LogViewer</w:t>
            </w:r>
            <w:proofErr w:type="spellEnd"/>
            <w:r>
              <w:rPr>
                <w:sz w:val="23"/>
                <w:szCs w:val="23"/>
              </w:rPr>
              <w:t xml:space="preserve"> </w:t>
            </w:r>
          </w:p>
          <w:p w:rsidR="00967F58" w:rsidRDefault="00967F58" w:rsidP="00C7202F">
            <w:pPr>
              <w:keepNext/>
              <w:keepLines/>
              <w:spacing w:after="0"/>
              <w:jc w:val="center"/>
              <w:rPr>
                <w:sz w:val="23"/>
                <w:szCs w:val="23"/>
              </w:rPr>
            </w:pPr>
            <w:r>
              <w:rPr>
                <w:sz w:val="23"/>
                <w:szCs w:val="23"/>
              </w:rPr>
              <w:t>MORC</w:t>
            </w:r>
          </w:p>
          <w:p w:rsidR="00967F58" w:rsidRDefault="00967F58" w:rsidP="00C7202F">
            <w:pPr>
              <w:keepNext/>
              <w:keepLines/>
              <w:spacing w:after="0"/>
              <w:jc w:val="center"/>
              <w:rPr>
                <w:sz w:val="23"/>
                <w:szCs w:val="23"/>
              </w:rPr>
            </w:pPr>
            <w:r>
              <w:rPr>
                <w:sz w:val="23"/>
                <w:szCs w:val="23"/>
              </w:rPr>
              <w:t>MINDI</w:t>
            </w:r>
          </w:p>
          <w:p w:rsidR="00967F58" w:rsidRDefault="00967F58" w:rsidP="00C7202F">
            <w:pPr>
              <w:keepNext/>
              <w:keepLines/>
              <w:spacing w:after="0"/>
              <w:jc w:val="center"/>
              <w:rPr>
                <w:sz w:val="23"/>
                <w:szCs w:val="23"/>
              </w:rPr>
            </w:pPr>
            <w:r>
              <w:rPr>
                <w:sz w:val="23"/>
                <w:szCs w:val="23"/>
              </w:rPr>
              <w:t>AE SUIT</w:t>
            </w:r>
            <w:r w:rsidR="004705B4">
              <w:rPr>
                <w:sz w:val="23"/>
                <w:szCs w:val="23"/>
              </w:rPr>
              <w:t xml:space="preserve"> AeMqVisualizer</w:t>
            </w:r>
            <w:r>
              <w:rPr>
                <w:sz w:val="23"/>
                <w:szCs w:val="23"/>
              </w:rPr>
              <w:t>, DB Auth Governance tool LISA</w:t>
            </w:r>
            <w:r w:rsidR="00F71FFF">
              <w:rPr>
                <w:sz w:val="23"/>
                <w:szCs w:val="23"/>
              </w:rPr>
              <w:t xml:space="preserve"> </w:t>
            </w:r>
          </w:p>
          <w:p w:rsidR="00967F58" w:rsidRDefault="00F71FFF" w:rsidP="00C7202F">
            <w:pPr>
              <w:keepNext/>
              <w:keepLines/>
              <w:spacing w:after="0"/>
              <w:jc w:val="center"/>
              <w:rPr>
                <w:sz w:val="23"/>
                <w:szCs w:val="23"/>
              </w:rPr>
            </w:pPr>
            <w:r>
              <w:rPr>
                <w:sz w:val="23"/>
                <w:szCs w:val="23"/>
              </w:rPr>
              <w:t>WTX</w:t>
            </w:r>
          </w:p>
          <w:p w:rsidR="00B521A0" w:rsidRDefault="00967F58" w:rsidP="00C7202F">
            <w:pPr>
              <w:keepNext/>
              <w:keepLines/>
              <w:spacing w:after="0"/>
              <w:jc w:val="center"/>
              <w:rPr>
                <w:sz w:val="23"/>
                <w:szCs w:val="23"/>
              </w:rPr>
            </w:pPr>
            <w:r>
              <w:rPr>
                <w:sz w:val="23"/>
                <w:szCs w:val="23"/>
              </w:rPr>
              <w:t>WESB</w:t>
            </w:r>
            <w:r w:rsidR="004705B4">
              <w:rPr>
                <w:sz w:val="23"/>
                <w:szCs w:val="23"/>
              </w:rPr>
              <w:t xml:space="preserve"> </w:t>
            </w:r>
          </w:p>
          <w:p w:rsidR="00967F58" w:rsidRDefault="00967F58" w:rsidP="00C7202F">
            <w:pPr>
              <w:keepNext/>
              <w:keepLines/>
              <w:spacing w:after="0"/>
              <w:jc w:val="center"/>
              <w:rPr>
                <w:sz w:val="23"/>
                <w:szCs w:val="23"/>
              </w:rPr>
            </w:pPr>
            <w:r>
              <w:rPr>
                <w:sz w:val="23"/>
                <w:szCs w:val="23"/>
              </w:rPr>
              <w:t>ITG deployment tool</w:t>
            </w:r>
          </w:p>
          <w:p w:rsidR="00967F58" w:rsidRDefault="00967F58" w:rsidP="00C7202F">
            <w:pPr>
              <w:keepNext/>
              <w:keepLines/>
              <w:spacing w:after="0"/>
              <w:jc w:val="center"/>
              <w:rPr>
                <w:sz w:val="23"/>
                <w:szCs w:val="23"/>
              </w:rPr>
            </w:pPr>
            <w:r>
              <w:rPr>
                <w:sz w:val="23"/>
                <w:szCs w:val="23"/>
              </w:rPr>
              <w:t>HPS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B109C9" w:rsidP="00074829">
            <w:pPr>
              <w:keepNext/>
              <w:keepLines/>
              <w:spacing w:after="0"/>
              <w:jc w:val="center"/>
              <w:rPr>
                <w:sz w:val="23"/>
                <w:szCs w:val="23"/>
              </w:rPr>
            </w:pPr>
            <w:r>
              <w:rPr>
                <w:sz w:val="23"/>
                <w:szCs w:val="23"/>
              </w:rPr>
              <w:t>MIM, OPTUM</w:t>
            </w:r>
            <w:r w:rsidR="00074829">
              <w:rPr>
                <w:sz w:val="23"/>
                <w:szCs w:val="23"/>
              </w:rPr>
              <w:t>RX,</w:t>
            </w:r>
            <w:r>
              <w:rPr>
                <w:sz w:val="23"/>
                <w:szCs w:val="23"/>
              </w:rPr>
              <w:t xml:space="preserve">, B2B, B2C, </w:t>
            </w:r>
            <w:r w:rsidR="00074829">
              <w:rPr>
                <w:sz w:val="23"/>
                <w:szCs w:val="23"/>
              </w:rPr>
              <w:t>COMET,</w:t>
            </w:r>
            <w:r>
              <w:rPr>
                <w:sz w:val="23"/>
                <w:szCs w:val="23"/>
              </w:rPr>
              <w:t xml:space="preserve">MEDICA, PTP, EAS, COSMOS, </w:t>
            </w:r>
            <w:r w:rsidR="00074829">
              <w:rPr>
                <w:sz w:val="23"/>
                <w:szCs w:val="23"/>
              </w:rPr>
              <w:t xml:space="preserve"> NDB, CDB, EES, MYUHC, OISP, ISET, ILEAD</w:t>
            </w:r>
            <w:r>
              <w:rPr>
                <w:sz w:val="23"/>
                <w:szCs w:val="23"/>
              </w:rPr>
              <w:t>, FACETS, UBH, VAS</w:t>
            </w:r>
          </w:p>
          <w:p w:rsidR="00B521A0" w:rsidRDefault="00B521A0" w:rsidP="00074829">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B521A0" w:rsidRDefault="00B521A0" w:rsidP="00C7202F">
            <w:pPr>
              <w:keepNext/>
              <w:keepLines/>
              <w:spacing w:after="0"/>
              <w:rPr>
                <w:sz w:val="23"/>
                <w:szCs w:val="23"/>
              </w:rPr>
            </w:pPr>
            <w:r>
              <w:rPr>
                <w:sz w:val="23"/>
                <w:szCs w:val="23"/>
              </w:rPr>
              <w:t>He is responsible for</w:t>
            </w:r>
          </w:p>
          <w:p w:rsidR="00B521A0" w:rsidRDefault="00B521A0" w:rsidP="00C7202F">
            <w:pPr>
              <w:keepNext/>
              <w:keepLines/>
              <w:spacing w:after="0"/>
              <w:rPr>
                <w:sz w:val="23"/>
                <w:szCs w:val="23"/>
              </w:rPr>
            </w:pPr>
            <w:r>
              <w:rPr>
                <w:sz w:val="23"/>
                <w:szCs w:val="23"/>
              </w:rPr>
              <w:t>a) Gathering new business requirements from SA</w:t>
            </w:r>
          </w:p>
          <w:p w:rsidR="00B521A0" w:rsidRDefault="00B521A0" w:rsidP="00C7202F">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B521A0" w:rsidRDefault="00B521A0" w:rsidP="00C7202F">
            <w:pPr>
              <w:keepNext/>
              <w:keepLines/>
              <w:spacing w:after="0"/>
              <w:rPr>
                <w:sz w:val="23"/>
                <w:szCs w:val="23"/>
              </w:rPr>
            </w:pPr>
            <w:r>
              <w:rPr>
                <w:sz w:val="23"/>
                <w:szCs w:val="23"/>
              </w:rPr>
              <w:t>c) Integrating other business segments with UPM3 framework</w:t>
            </w:r>
          </w:p>
          <w:p w:rsidR="00B521A0" w:rsidRDefault="00B521A0" w:rsidP="00C7202F">
            <w:pPr>
              <w:keepNext/>
              <w:keepLines/>
              <w:spacing w:after="0"/>
              <w:rPr>
                <w:sz w:val="23"/>
                <w:szCs w:val="23"/>
              </w:rPr>
            </w:pPr>
            <w:r>
              <w:rPr>
                <w:sz w:val="23"/>
                <w:szCs w:val="23"/>
              </w:rPr>
              <w:t>e) Making customization/enhancement in MORC framework and MINDI configuration applications</w:t>
            </w:r>
          </w:p>
          <w:p w:rsidR="00B521A0" w:rsidRDefault="00B521A0" w:rsidP="00C7202F">
            <w:pPr>
              <w:keepNext/>
              <w:keepLines/>
              <w:spacing w:after="0"/>
              <w:rPr>
                <w:sz w:val="23"/>
                <w:szCs w:val="23"/>
              </w:rPr>
            </w:pPr>
            <w:r>
              <w:rPr>
                <w:sz w:val="23"/>
                <w:szCs w:val="23"/>
              </w:rPr>
              <w:t xml:space="preserve">f) AEExperience Tool development </w:t>
            </w:r>
            <w:r w:rsidRPr="00B765B3">
              <w:rPr>
                <w:sz w:val="23"/>
                <w:szCs w:val="23"/>
              </w:rPr>
              <w:t>AE LogViewer</w:t>
            </w:r>
            <w:r>
              <w:rPr>
                <w:sz w:val="23"/>
                <w:szCs w:val="23"/>
              </w:rPr>
              <w:t>, AESUIT, AeMqVisualizer and DB Auth tool</w:t>
            </w:r>
          </w:p>
          <w:p w:rsidR="00B521A0" w:rsidRDefault="00B521A0" w:rsidP="00C7202F">
            <w:pPr>
              <w:keepNext/>
              <w:keepLines/>
              <w:spacing w:after="0"/>
              <w:rPr>
                <w:sz w:val="23"/>
                <w:szCs w:val="23"/>
              </w:rPr>
            </w:pPr>
            <w:r>
              <w:rPr>
                <w:sz w:val="23"/>
                <w:szCs w:val="23"/>
              </w:rPr>
              <w:t>g) Working as Infrastructure resource for consumer and provider applications for integrating Non prod &amp; prod services</w:t>
            </w:r>
          </w:p>
          <w:p w:rsidR="00B521A0" w:rsidRDefault="00B521A0" w:rsidP="00C7202F">
            <w:pPr>
              <w:keepNext/>
              <w:keepLines/>
              <w:spacing w:after="0"/>
              <w:rPr>
                <w:sz w:val="23"/>
                <w:szCs w:val="23"/>
              </w:rPr>
            </w:pPr>
            <w:r>
              <w:rPr>
                <w:sz w:val="23"/>
                <w:szCs w:val="23"/>
              </w:rPr>
              <w:t>issue</w:t>
            </w:r>
          </w:p>
          <w:p w:rsidR="00B521A0" w:rsidRPr="00A13382" w:rsidRDefault="00B521A0" w:rsidP="00C7202F">
            <w:pPr>
              <w:keepNext/>
              <w:keepLines/>
              <w:spacing w:after="0"/>
              <w:rPr>
                <w:sz w:val="23"/>
                <w:szCs w:val="23"/>
              </w:rPr>
            </w:pPr>
            <w:r>
              <w:rPr>
                <w:sz w:val="23"/>
                <w:szCs w:val="23"/>
              </w:rPr>
              <w:t>h) Working with QA testing team for testing effort and monitoring service quality production issu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mil Bajpai</w:t>
            </w:r>
          </w:p>
          <w:p w:rsidR="00B521A0" w:rsidRDefault="00B521A0" w:rsidP="00C7202F">
            <w:pPr>
              <w:keepNext/>
              <w:keepLines/>
              <w:spacing w:after="0"/>
              <w:rPr>
                <w:sz w:val="23"/>
                <w:szCs w:val="23"/>
              </w:rPr>
            </w:pPr>
            <w:r>
              <w:rPr>
                <w:sz w:val="23"/>
                <w:szCs w:val="23"/>
              </w:rPr>
              <w:t>Associate Lead</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6</w:t>
            </w:r>
            <w:r w:rsidRPr="00CD02E0">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 along with people lead.</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Sanjay Chaudhary</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109C9" w:rsidP="00B109C9">
            <w:pPr>
              <w:keepNext/>
              <w:keepLines/>
              <w:spacing w:after="0"/>
              <w:jc w:val="center"/>
              <w:rPr>
                <w:sz w:val="23"/>
                <w:szCs w:val="23"/>
              </w:rPr>
            </w:pPr>
            <w:r>
              <w:rPr>
                <w:sz w:val="23"/>
                <w:szCs w:val="23"/>
              </w:rPr>
              <w:t>COMET, NDB, CDB, EES, MYUHC, OISP, ISET, ILEAD, UBH, FACETS</w:t>
            </w: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Himanshu Arora</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yodhayanath Guru</w:t>
            </w:r>
          </w:p>
          <w:p w:rsidR="00B521A0" w:rsidRPr="00DF2E02" w:rsidRDefault="00B521A0" w:rsidP="00C7202F">
            <w:pPr>
              <w:keepNext/>
              <w:keepLines/>
              <w:spacing w:after="0"/>
              <w:rPr>
                <w:sz w:val="23"/>
                <w:szCs w:val="23"/>
              </w:rPr>
            </w:pPr>
            <w:r w:rsidRPr="00DF2E02">
              <w:rPr>
                <w:sz w:val="23"/>
                <w:szCs w:val="23"/>
              </w:rPr>
              <w:t>Associate Lead</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Peg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nd enhancement and enhancement along with people lead A</w:t>
            </w:r>
            <w:r w:rsidRPr="00EC7110">
              <w:rPr>
                <w:sz w:val="23"/>
                <w:szCs w:val="23"/>
              </w:rPr>
              <w:t>nd work as Task tracker developer</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Ugender Kokkarkond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 A</w:t>
            </w:r>
            <w:r w:rsidRPr="00EC7110">
              <w:rPr>
                <w:sz w:val="23"/>
                <w:szCs w:val="23"/>
              </w:rPr>
              <w:t>nd work as WESB service development</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Sunil Nagumall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GPS, OVATIONS, UBH,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Sunil is shared resource and w</w:t>
            </w:r>
            <w:r w:rsidRPr="00EC7110">
              <w:rPr>
                <w:sz w:val="23"/>
                <w:szCs w:val="23"/>
              </w:rPr>
              <w:t xml:space="preserve">ork as UPM developer </w:t>
            </w:r>
            <w:r>
              <w:rPr>
                <w:sz w:val="23"/>
                <w:szCs w:val="23"/>
              </w:rPr>
              <w:t>and enhancement A</w:t>
            </w:r>
            <w:r w:rsidRPr="00EC7110">
              <w:rPr>
                <w:sz w:val="23"/>
                <w:szCs w:val="23"/>
              </w:rPr>
              <w:t>nd responsible for UPM 2 service development and work as change release manager for WESB service develop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lastRenderedPageBreak/>
              <w:t>Mallikharjun Vemula</w:t>
            </w:r>
          </w:p>
          <w:p w:rsidR="00B521A0" w:rsidRPr="00DF2E02" w:rsidRDefault="00B521A0" w:rsidP="00C7202F">
            <w:pPr>
              <w:keepNext/>
              <w:keepLines/>
              <w:spacing w:after="0"/>
              <w:rPr>
                <w:sz w:val="23"/>
                <w:szCs w:val="23"/>
              </w:rPr>
            </w:pPr>
            <w:r w:rsidRPr="00DF2E02">
              <w:rPr>
                <w:sz w:val="23"/>
                <w:szCs w:val="23"/>
              </w:rPr>
              <w:t>Software Engineer</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r>
              <w:rPr>
                <w:sz w:val="23"/>
                <w:szCs w:val="23"/>
              </w:rPr>
              <w:t xml:space="preserve"> </w:t>
            </w: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mit Puri</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rih Prakash Singh</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rPr>
                <w:sz w:val="23"/>
                <w:szCs w:val="23"/>
              </w:rPr>
            </w:pPr>
            <w:r>
              <w:rPr>
                <w:sz w:val="23"/>
                <w:szCs w:val="23"/>
              </w:rPr>
              <w:t>MYUHC</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rih</w:t>
            </w:r>
            <w:r w:rsidR="00590BEF">
              <w:rPr>
                <w:sz w:val="23"/>
                <w:szCs w:val="23"/>
              </w:rPr>
              <w:t xml:space="preserve"> </w:t>
            </w:r>
            <w:r>
              <w:rPr>
                <w:sz w:val="23"/>
                <w:szCs w:val="23"/>
              </w:rPr>
              <w:t>Prakash w</w:t>
            </w:r>
            <w:r w:rsidRPr="00EC7110">
              <w:rPr>
                <w:sz w:val="23"/>
                <w:szCs w:val="23"/>
              </w:rPr>
              <w:t xml:space="preserve">ork as UPM developer and responsible for UPM 2 service development </w:t>
            </w:r>
            <w:r>
              <w:rPr>
                <w:sz w:val="23"/>
                <w:szCs w:val="23"/>
              </w:rPr>
              <w:t>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aurov Ojha</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aurov w</w:t>
            </w:r>
            <w:r w:rsidRPr="00EC7110">
              <w:rPr>
                <w:sz w:val="23"/>
                <w:szCs w:val="23"/>
              </w:rPr>
              <w:t xml:space="preserve">ork as UPM developer and responsible for UPM 2 service development </w:t>
            </w:r>
            <w:r>
              <w:rPr>
                <w:sz w:val="23"/>
                <w:szCs w:val="23"/>
              </w:rPr>
              <w:t>and enhancement.</w:t>
            </w:r>
          </w:p>
        </w:tc>
      </w:tr>
    </w:tbl>
    <w:p w:rsidR="00512D76" w:rsidRDefault="00512D76" w:rsidP="007C7D8E">
      <w:pPr>
        <w:rPr>
          <w:rFonts w:ascii="Calibri" w:hAnsi="Calibri" w:cs="Calibri"/>
          <w:color w:val="003399"/>
        </w:rPr>
      </w:pPr>
    </w:p>
    <w:p w:rsidR="00DF10A0" w:rsidRDefault="00DF10A0">
      <w:pPr>
        <w:rPr>
          <w:rFonts w:ascii="Calibri" w:eastAsia="Calibri" w:hAnsi="Calibri" w:cs="Times New Roman"/>
          <w:b/>
          <w:sz w:val="24"/>
          <w:szCs w:val="24"/>
          <w:lang w:eastAsia="ko-KR"/>
        </w:rPr>
      </w:pPr>
    </w:p>
    <w:sectPr w:rsidR="00DF10A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Genev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C30A7"/>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C21D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3E3826"/>
    <w:multiLevelType w:val="hybridMultilevel"/>
    <w:tmpl w:val="AEB4CCCE"/>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535B35"/>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674ABF"/>
    <w:multiLevelType w:val="hybridMultilevel"/>
    <w:tmpl w:val="A5005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72BB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F3730F"/>
    <w:multiLevelType w:val="hybridMultilevel"/>
    <w:tmpl w:val="811CB44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0C468C"/>
    <w:multiLevelType w:val="hybridMultilevel"/>
    <w:tmpl w:val="60D8B53A"/>
    <w:lvl w:ilvl="0" w:tplc="CF66F86A">
      <w:start w:val="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837D1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A63B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A87446"/>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F6A11ED"/>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C3105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4B3FB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AC02DE"/>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A320C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FA6550"/>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6A55D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5B67F22"/>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4732AF"/>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7941BE5"/>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AA4D4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B0100A9"/>
    <w:multiLevelType w:val="hybridMultilevel"/>
    <w:tmpl w:val="F7704D6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41389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7407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5339EB"/>
    <w:multiLevelType w:val="hybridMultilevel"/>
    <w:tmpl w:val="C7164EE2"/>
    <w:lvl w:ilvl="0" w:tplc="CFC4135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86795D"/>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AB0FC1"/>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F20AD"/>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FB7737"/>
    <w:multiLevelType w:val="hybridMultilevel"/>
    <w:tmpl w:val="32569EE4"/>
    <w:lvl w:ilvl="0" w:tplc="0409000B">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32">
    <w:nsid w:val="503F3D58"/>
    <w:multiLevelType w:val="hybridMultilevel"/>
    <w:tmpl w:val="E9D076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07A2E5E"/>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2D45C3F"/>
    <w:multiLevelType w:val="hybridMultilevel"/>
    <w:tmpl w:val="46E2A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3774669"/>
    <w:multiLevelType w:val="hybridMultilevel"/>
    <w:tmpl w:val="0A1E9726"/>
    <w:lvl w:ilvl="0" w:tplc="266A0B30">
      <w:start w:val="1"/>
      <w:numFmt w:val="bullet"/>
      <w:lvlText w:val=""/>
      <w:lvlJc w:val="left"/>
      <w:pPr>
        <w:tabs>
          <w:tab w:val="num" w:pos="1440"/>
        </w:tabs>
        <w:ind w:left="1440" w:hanging="360"/>
      </w:pPr>
      <w:rPr>
        <w:rFonts w:ascii="Wingdings" w:hAnsi="Wingdings" w:hint="default"/>
        <w:color w:val="0070C0"/>
      </w:rPr>
    </w:lvl>
    <w:lvl w:ilvl="1" w:tplc="04090003">
      <w:start w:val="1"/>
      <w:numFmt w:val="bullet"/>
      <w:lvlText w:val="o"/>
      <w:lvlJc w:val="left"/>
      <w:pPr>
        <w:tabs>
          <w:tab w:val="num" w:pos="1710"/>
        </w:tabs>
        <w:ind w:left="1710" w:hanging="360"/>
      </w:pPr>
      <w:rPr>
        <w:rFonts w:ascii="Courier New" w:hAnsi="Courier New" w:cs="Courier New" w:hint="default"/>
      </w:rPr>
    </w:lvl>
    <w:lvl w:ilvl="2" w:tplc="AEA4662E">
      <w:numFmt w:val="bullet"/>
      <w:lvlText w:val=""/>
      <w:lvlJc w:val="left"/>
      <w:pPr>
        <w:tabs>
          <w:tab w:val="num" w:pos="2880"/>
        </w:tabs>
        <w:ind w:left="2880" w:hanging="360"/>
      </w:pPr>
      <w:rPr>
        <w:rFonts w:ascii="Wingdings" w:eastAsia="Calibri" w:hAnsi="Wingdings" w:cs="Aria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55D75AEA"/>
    <w:multiLevelType w:val="hybridMultilevel"/>
    <w:tmpl w:val="30CC7E3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A857316"/>
    <w:multiLevelType w:val="hybridMultilevel"/>
    <w:tmpl w:val="849855D6"/>
    <w:lvl w:ilvl="0" w:tplc="76E47888">
      <w:start w:val="1"/>
      <w:numFmt w:val="lowerLetter"/>
      <w:lvlText w:val="%1)"/>
      <w:lvlJc w:val="left"/>
      <w:pPr>
        <w:ind w:left="720" w:hanging="360"/>
      </w:pPr>
      <w:rPr>
        <w:rFonts w:ascii="Calibri" w:eastAsia="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1F697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C5F6C68"/>
    <w:multiLevelType w:val="hybridMultilevel"/>
    <w:tmpl w:val="1FD826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4A49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5A1942"/>
    <w:multiLevelType w:val="hybridMultilevel"/>
    <w:tmpl w:val="F6BAFFF6"/>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62AF0DF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4084DC5"/>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69946CF"/>
    <w:multiLevelType w:val="hybridMultilevel"/>
    <w:tmpl w:val="4BA08A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7586004"/>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B97571A"/>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D7275BA"/>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DB63FC7"/>
    <w:multiLevelType w:val="hybridMultilevel"/>
    <w:tmpl w:val="05307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DB74B95"/>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842CF6"/>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50216C"/>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CF724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A8D4E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ABE1BFF"/>
    <w:multiLevelType w:val="hybridMultilevel"/>
    <w:tmpl w:val="730871BA"/>
    <w:lvl w:ilvl="0" w:tplc="0409001B">
      <w:start w:val="1"/>
      <w:numFmt w:val="lowerRoman"/>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EE15C34"/>
    <w:multiLevelType w:val="hybridMultilevel"/>
    <w:tmpl w:val="CA44133E"/>
    <w:lvl w:ilvl="0" w:tplc="832EFA9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EE907B7"/>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106B0A"/>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F372F0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31"/>
  </w:num>
  <w:num w:numId="3">
    <w:abstractNumId w:val="48"/>
  </w:num>
  <w:num w:numId="4">
    <w:abstractNumId w:val="34"/>
  </w:num>
  <w:num w:numId="5">
    <w:abstractNumId w:val="27"/>
  </w:num>
  <w:num w:numId="6">
    <w:abstractNumId w:val="46"/>
  </w:num>
  <w:num w:numId="7">
    <w:abstractNumId w:val="4"/>
  </w:num>
  <w:num w:numId="8">
    <w:abstractNumId w:val="38"/>
  </w:num>
  <w:num w:numId="9">
    <w:abstractNumId w:val="13"/>
  </w:num>
  <w:num w:numId="10">
    <w:abstractNumId w:val="42"/>
  </w:num>
  <w:num w:numId="11">
    <w:abstractNumId w:val="57"/>
  </w:num>
  <w:num w:numId="12">
    <w:abstractNumId w:val="35"/>
  </w:num>
  <w:num w:numId="13">
    <w:abstractNumId w:val="50"/>
  </w:num>
  <w:num w:numId="14">
    <w:abstractNumId w:val="56"/>
  </w:num>
  <w:num w:numId="15">
    <w:abstractNumId w:val="7"/>
  </w:num>
  <w:num w:numId="16">
    <w:abstractNumId w:val="37"/>
  </w:num>
  <w:num w:numId="17">
    <w:abstractNumId w:val="21"/>
  </w:num>
  <w:num w:numId="18">
    <w:abstractNumId w:val="23"/>
  </w:num>
  <w:num w:numId="19">
    <w:abstractNumId w:val="2"/>
  </w:num>
  <w:num w:numId="20">
    <w:abstractNumId w:val="6"/>
  </w:num>
  <w:num w:numId="21">
    <w:abstractNumId w:val="49"/>
  </w:num>
  <w:num w:numId="22">
    <w:abstractNumId w:val="40"/>
  </w:num>
  <w:num w:numId="23">
    <w:abstractNumId w:val="1"/>
  </w:num>
  <w:num w:numId="24">
    <w:abstractNumId w:val="20"/>
  </w:num>
  <w:num w:numId="25">
    <w:abstractNumId w:val="18"/>
  </w:num>
  <w:num w:numId="26">
    <w:abstractNumId w:val="29"/>
  </w:num>
  <w:num w:numId="27">
    <w:abstractNumId w:val="60"/>
  </w:num>
  <w:num w:numId="28">
    <w:abstractNumId w:val="17"/>
  </w:num>
  <w:num w:numId="29">
    <w:abstractNumId w:val="59"/>
  </w:num>
  <w:num w:numId="30">
    <w:abstractNumId w:val="43"/>
  </w:num>
  <w:num w:numId="31">
    <w:abstractNumId w:val="33"/>
  </w:num>
  <w:num w:numId="32">
    <w:abstractNumId w:val="8"/>
  </w:num>
  <w:num w:numId="33">
    <w:abstractNumId w:val="52"/>
  </w:num>
  <w:num w:numId="34">
    <w:abstractNumId w:val="47"/>
  </w:num>
  <w:num w:numId="35">
    <w:abstractNumId w:val="19"/>
  </w:num>
  <w:num w:numId="36">
    <w:abstractNumId w:val="41"/>
  </w:num>
  <w:num w:numId="37">
    <w:abstractNumId w:val="11"/>
  </w:num>
  <w:num w:numId="38">
    <w:abstractNumId w:val="25"/>
  </w:num>
  <w:num w:numId="39">
    <w:abstractNumId w:val="32"/>
  </w:num>
  <w:num w:numId="40">
    <w:abstractNumId w:val="44"/>
  </w:num>
  <w:num w:numId="41">
    <w:abstractNumId w:val="9"/>
  </w:num>
  <w:num w:numId="42">
    <w:abstractNumId w:val="30"/>
  </w:num>
  <w:num w:numId="43">
    <w:abstractNumId w:val="22"/>
  </w:num>
  <w:num w:numId="44">
    <w:abstractNumId w:val="45"/>
  </w:num>
  <w:num w:numId="45">
    <w:abstractNumId w:val="3"/>
  </w:num>
  <w:num w:numId="46">
    <w:abstractNumId w:val="39"/>
  </w:num>
  <w:num w:numId="47">
    <w:abstractNumId w:val="53"/>
  </w:num>
  <w:num w:numId="48">
    <w:abstractNumId w:val="16"/>
  </w:num>
  <w:num w:numId="49">
    <w:abstractNumId w:val="28"/>
  </w:num>
  <w:num w:numId="50">
    <w:abstractNumId w:val="12"/>
  </w:num>
  <w:num w:numId="51">
    <w:abstractNumId w:val="24"/>
  </w:num>
  <w:num w:numId="52">
    <w:abstractNumId w:val="14"/>
  </w:num>
  <w:num w:numId="53">
    <w:abstractNumId w:val="0"/>
  </w:num>
  <w:num w:numId="54">
    <w:abstractNumId w:val="54"/>
  </w:num>
  <w:num w:numId="55">
    <w:abstractNumId w:val="5"/>
  </w:num>
  <w:num w:numId="56">
    <w:abstractNumId w:val="10"/>
  </w:num>
  <w:num w:numId="57">
    <w:abstractNumId w:val="15"/>
  </w:num>
  <w:num w:numId="58">
    <w:abstractNumId w:val="58"/>
  </w:num>
  <w:num w:numId="59">
    <w:abstractNumId w:val="55"/>
  </w:num>
  <w:num w:numId="60">
    <w:abstractNumId w:val="51"/>
  </w:num>
  <w:num w:numId="61">
    <w:abstractNumId w:val="2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0A05"/>
    <w:rsid w:val="00003A25"/>
    <w:rsid w:val="00004EAB"/>
    <w:rsid w:val="00013104"/>
    <w:rsid w:val="00023901"/>
    <w:rsid w:val="000267DD"/>
    <w:rsid w:val="000270AD"/>
    <w:rsid w:val="000318CC"/>
    <w:rsid w:val="0003191B"/>
    <w:rsid w:val="00035F68"/>
    <w:rsid w:val="00037E08"/>
    <w:rsid w:val="00045FF0"/>
    <w:rsid w:val="0004672A"/>
    <w:rsid w:val="00056005"/>
    <w:rsid w:val="00056909"/>
    <w:rsid w:val="000617D2"/>
    <w:rsid w:val="00063325"/>
    <w:rsid w:val="0006616F"/>
    <w:rsid w:val="0006621E"/>
    <w:rsid w:val="0007049C"/>
    <w:rsid w:val="00071C5B"/>
    <w:rsid w:val="00073510"/>
    <w:rsid w:val="00074493"/>
    <w:rsid w:val="00074829"/>
    <w:rsid w:val="000764B3"/>
    <w:rsid w:val="000832FF"/>
    <w:rsid w:val="00083F74"/>
    <w:rsid w:val="00084F00"/>
    <w:rsid w:val="00091182"/>
    <w:rsid w:val="00092A8F"/>
    <w:rsid w:val="00094859"/>
    <w:rsid w:val="00094EC4"/>
    <w:rsid w:val="000A1EC4"/>
    <w:rsid w:val="000A361C"/>
    <w:rsid w:val="000A3E94"/>
    <w:rsid w:val="000A434E"/>
    <w:rsid w:val="000A6E64"/>
    <w:rsid w:val="000B2AA7"/>
    <w:rsid w:val="000B58C7"/>
    <w:rsid w:val="000B7176"/>
    <w:rsid w:val="000C5EB1"/>
    <w:rsid w:val="000D7ABC"/>
    <w:rsid w:val="000E164A"/>
    <w:rsid w:val="000E495E"/>
    <w:rsid w:val="000E626E"/>
    <w:rsid w:val="000F07CE"/>
    <w:rsid w:val="000F14A6"/>
    <w:rsid w:val="000F2D64"/>
    <w:rsid w:val="000F5C91"/>
    <w:rsid w:val="000F7FDE"/>
    <w:rsid w:val="00101A97"/>
    <w:rsid w:val="00107DA7"/>
    <w:rsid w:val="0011211E"/>
    <w:rsid w:val="00113A00"/>
    <w:rsid w:val="0011405A"/>
    <w:rsid w:val="0012145F"/>
    <w:rsid w:val="0012227A"/>
    <w:rsid w:val="00122806"/>
    <w:rsid w:val="001242CA"/>
    <w:rsid w:val="00127F6B"/>
    <w:rsid w:val="001319D6"/>
    <w:rsid w:val="00133B8A"/>
    <w:rsid w:val="00134741"/>
    <w:rsid w:val="0013777A"/>
    <w:rsid w:val="00137FB7"/>
    <w:rsid w:val="00146F4B"/>
    <w:rsid w:val="00156DF8"/>
    <w:rsid w:val="00160275"/>
    <w:rsid w:val="00163B63"/>
    <w:rsid w:val="00170EC0"/>
    <w:rsid w:val="00174188"/>
    <w:rsid w:val="0017482A"/>
    <w:rsid w:val="00176877"/>
    <w:rsid w:val="0018079E"/>
    <w:rsid w:val="00181C38"/>
    <w:rsid w:val="0018268E"/>
    <w:rsid w:val="00182D38"/>
    <w:rsid w:val="00194BAE"/>
    <w:rsid w:val="001A2B3F"/>
    <w:rsid w:val="001A33F4"/>
    <w:rsid w:val="001A4479"/>
    <w:rsid w:val="001A7603"/>
    <w:rsid w:val="001B181B"/>
    <w:rsid w:val="001B4F5E"/>
    <w:rsid w:val="001B7140"/>
    <w:rsid w:val="001B7DC7"/>
    <w:rsid w:val="001C235C"/>
    <w:rsid w:val="001C37A4"/>
    <w:rsid w:val="001C51E1"/>
    <w:rsid w:val="001C5440"/>
    <w:rsid w:val="001C6799"/>
    <w:rsid w:val="001C7E1F"/>
    <w:rsid w:val="001D1162"/>
    <w:rsid w:val="001D317F"/>
    <w:rsid w:val="001D4796"/>
    <w:rsid w:val="001D6625"/>
    <w:rsid w:val="001E108A"/>
    <w:rsid w:val="001E150C"/>
    <w:rsid w:val="001E26E9"/>
    <w:rsid w:val="001E3119"/>
    <w:rsid w:val="001E5DF3"/>
    <w:rsid w:val="001F0579"/>
    <w:rsid w:val="001F4532"/>
    <w:rsid w:val="001F6177"/>
    <w:rsid w:val="001F69C8"/>
    <w:rsid w:val="00202F7C"/>
    <w:rsid w:val="00210730"/>
    <w:rsid w:val="00222F64"/>
    <w:rsid w:val="002262D9"/>
    <w:rsid w:val="00232876"/>
    <w:rsid w:val="0023549E"/>
    <w:rsid w:val="002358B4"/>
    <w:rsid w:val="0023688F"/>
    <w:rsid w:val="002427C0"/>
    <w:rsid w:val="002449EF"/>
    <w:rsid w:val="00244DC8"/>
    <w:rsid w:val="002450E0"/>
    <w:rsid w:val="002452D2"/>
    <w:rsid w:val="00247355"/>
    <w:rsid w:val="002542A7"/>
    <w:rsid w:val="00254D6A"/>
    <w:rsid w:val="002572CA"/>
    <w:rsid w:val="00257958"/>
    <w:rsid w:val="00257F52"/>
    <w:rsid w:val="0026276E"/>
    <w:rsid w:val="00271D3A"/>
    <w:rsid w:val="00271E32"/>
    <w:rsid w:val="00275ABD"/>
    <w:rsid w:val="0027702C"/>
    <w:rsid w:val="00277374"/>
    <w:rsid w:val="002774F3"/>
    <w:rsid w:val="0028129B"/>
    <w:rsid w:val="00290368"/>
    <w:rsid w:val="0029072A"/>
    <w:rsid w:val="00293CB9"/>
    <w:rsid w:val="00293E22"/>
    <w:rsid w:val="002A07D5"/>
    <w:rsid w:val="002A1368"/>
    <w:rsid w:val="002A3190"/>
    <w:rsid w:val="002A3DC1"/>
    <w:rsid w:val="002A3E72"/>
    <w:rsid w:val="002A655B"/>
    <w:rsid w:val="002A688F"/>
    <w:rsid w:val="002A6A60"/>
    <w:rsid w:val="002A7317"/>
    <w:rsid w:val="002B248B"/>
    <w:rsid w:val="002B3B12"/>
    <w:rsid w:val="002B6F31"/>
    <w:rsid w:val="002B735B"/>
    <w:rsid w:val="002B76E3"/>
    <w:rsid w:val="002C27B4"/>
    <w:rsid w:val="002C6E22"/>
    <w:rsid w:val="002C7851"/>
    <w:rsid w:val="002D386F"/>
    <w:rsid w:val="002D696A"/>
    <w:rsid w:val="002D7129"/>
    <w:rsid w:val="002D7C46"/>
    <w:rsid w:val="002E2309"/>
    <w:rsid w:val="002E30DD"/>
    <w:rsid w:val="002F137D"/>
    <w:rsid w:val="0030649B"/>
    <w:rsid w:val="00310793"/>
    <w:rsid w:val="00310E12"/>
    <w:rsid w:val="0031130D"/>
    <w:rsid w:val="00313EBB"/>
    <w:rsid w:val="003163B5"/>
    <w:rsid w:val="0032022F"/>
    <w:rsid w:val="00322B4F"/>
    <w:rsid w:val="00323311"/>
    <w:rsid w:val="003241B9"/>
    <w:rsid w:val="00325EBA"/>
    <w:rsid w:val="00326443"/>
    <w:rsid w:val="00326690"/>
    <w:rsid w:val="00330484"/>
    <w:rsid w:val="00333F15"/>
    <w:rsid w:val="003365BD"/>
    <w:rsid w:val="0033663B"/>
    <w:rsid w:val="00337170"/>
    <w:rsid w:val="00344155"/>
    <w:rsid w:val="003515E7"/>
    <w:rsid w:val="00354A4A"/>
    <w:rsid w:val="00357EE1"/>
    <w:rsid w:val="00360FA2"/>
    <w:rsid w:val="00362FBA"/>
    <w:rsid w:val="003630E0"/>
    <w:rsid w:val="003673AD"/>
    <w:rsid w:val="00370D9D"/>
    <w:rsid w:val="003805F4"/>
    <w:rsid w:val="0038260B"/>
    <w:rsid w:val="00384E24"/>
    <w:rsid w:val="00391FF5"/>
    <w:rsid w:val="003A617F"/>
    <w:rsid w:val="003B37AC"/>
    <w:rsid w:val="003B5280"/>
    <w:rsid w:val="003B5E0E"/>
    <w:rsid w:val="003B71DC"/>
    <w:rsid w:val="003C1E84"/>
    <w:rsid w:val="003D673B"/>
    <w:rsid w:val="003E08ED"/>
    <w:rsid w:val="003E2ED7"/>
    <w:rsid w:val="003E6E2F"/>
    <w:rsid w:val="003F0247"/>
    <w:rsid w:val="003F0DA2"/>
    <w:rsid w:val="003F43CF"/>
    <w:rsid w:val="00405B63"/>
    <w:rsid w:val="00414F73"/>
    <w:rsid w:val="004206DC"/>
    <w:rsid w:val="00422927"/>
    <w:rsid w:val="004234E7"/>
    <w:rsid w:val="004259D7"/>
    <w:rsid w:val="0042657E"/>
    <w:rsid w:val="00430431"/>
    <w:rsid w:val="00434518"/>
    <w:rsid w:val="00440607"/>
    <w:rsid w:val="00443D9A"/>
    <w:rsid w:val="00445AA5"/>
    <w:rsid w:val="0044636F"/>
    <w:rsid w:val="00446FC1"/>
    <w:rsid w:val="0045002F"/>
    <w:rsid w:val="004517B0"/>
    <w:rsid w:val="00451E42"/>
    <w:rsid w:val="004522FD"/>
    <w:rsid w:val="00452945"/>
    <w:rsid w:val="00454026"/>
    <w:rsid w:val="00457273"/>
    <w:rsid w:val="0046070D"/>
    <w:rsid w:val="00460E2F"/>
    <w:rsid w:val="00465940"/>
    <w:rsid w:val="004661EC"/>
    <w:rsid w:val="004705B4"/>
    <w:rsid w:val="00471CE5"/>
    <w:rsid w:val="004728A6"/>
    <w:rsid w:val="0047780B"/>
    <w:rsid w:val="004836B3"/>
    <w:rsid w:val="00492FB5"/>
    <w:rsid w:val="004953FA"/>
    <w:rsid w:val="0049545F"/>
    <w:rsid w:val="004A0173"/>
    <w:rsid w:val="004A1E14"/>
    <w:rsid w:val="004A528C"/>
    <w:rsid w:val="004A64A4"/>
    <w:rsid w:val="004A76A8"/>
    <w:rsid w:val="004B1FE5"/>
    <w:rsid w:val="004B21A7"/>
    <w:rsid w:val="004B55F7"/>
    <w:rsid w:val="004B631F"/>
    <w:rsid w:val="004B7037"/>
    <w:rsid w:val="004C0A95"/>
    <w:rsid w:val="004C6BC8"/>
    <w:rsid w:val="004D099A"/>
    <w:rsid w:val="004D4115"/>
    <w:rsid w:val="004D540A"/>
    <w:rsid w:val="004D6CEE"/>
    <w:rsid w:val="004E3888"/>
    <w:rsid w:val="004E3E8A"/>
    <w:rsid w:val="004F4678"/>
    <w:rsid w:val="004F6251"/>
    <w:rsid w:val="004F6950"/>
    <w:rsid w:val="004F6F75"/>
    <w:rsid w:val="00500222"/>
    <w:rsid w:val="0050243B"/>
    <w:rsid w:val="00512D76"/>
    <w:rsid w:val="005130A5"/>
    <w:rsid w:val="0051597A"/>
    <w:rsid w:val="005167E2"/>
    <w:rsid w:val="00517B9D"/>
    <w:rsid w:val="00525FE0"/>
    <w:rsid w:val="005301C0"/>
    <w:rsid w:val="005304DF"/>
    <w:rsid w:val="00533F0F"/>
    <w:rsid w:val="00537B65"/>
    <w:rsid w:val="00537D2A"/>
    <w:rsid w:val="00543F0F"/>
    <w:rsid w:val="00546B4A"/>
    <w:rsid w:val="00547450"/>
    <w:rsid w:val="005569C8"/>
    <w:rsid w:val="00560B1C"/>
    <w:rsid w:val="005621CC"/>
    <w:rsid w:val="0057484F"/>
    <w:rsid w:val="00577414"/>
    <w:rsid w:val="00580EC7"/>
    <w:rsid w:val="00583604"/>
    <w:rsid w:val="005848BF"/>
    <w:rsid w:val="00590BEF"/>
    <w:rsid w:val="00590EE9"/>
    <w:rsid w:val="005937E1"/>
    <w:rsid w:val="00594DE8"/>
    <w:rsid w:val="00595BC9"/>
    <w:rsid w:val="005A0450"/>
    <w:rsid w:val="005A0E29"/>
    <w:rsid w:val="005A4B16"/>
    <w:rsid w:val="005A5EB2"/>
    <w:rsid w:val="005A727F"/>
    <w:rsid w:val="005D1435"/>
    <w:rsid w:val="005D4965"/>
    <w:rsid w:val="005D6AF3"/>
    <w:rsid w:val="005E5022"/>
    <w:rsid w:val="005E5A28"/>
    <w:rsid w:val="005F1E14"/>
    <w:rsid w:val="005F23FE"/>
    <w:rsid w:val="006008A6"/>
    <w:rsid w:val="00600EAD"/>
    <w:rsid w:val="00601B87"/>
    <w:rsid w:val="006174CA"/>
    <w:rsid w:val="0062083C"/>
    <w:rsid w:val="006229CE"/>
    <w:rsid w:val="00627DCF"/>
    <w:rsid w:val="00630530"/>
    <w:rsid w:val="006317AE"/>
    <w:rsid w:val="00633855"/>
    <w:rsid w:val="00633A80"/>
    <w:rsid w:val="00633ED1"/>
    <w:rsid w:val="00635234"/>
    <w:rsid w:val="0064266A"/>
    <w:rsid w:val="00644EB1"/>
    <w:rsid w:val="0065274F"/>
    <w:rsid w:val="006529C9"/>
    <w:rsid w:val="00654ADA"/>
    <w:rsid w:val="00661621"/>
    <w:rsid w:val="00662797"/>
    <w:rsid w:val="00663CEA"/>
    <w:rsid w:val="00663F35"/>
    <w:rsid w:val="006668C6"/>
    <w:rsid w:val="00671F2E"/>
    <w:rsid w:val="0068026A"/>
    <w:rsid w:val="006815BE"/>
    <w:rsid w:val="00681BB8"/>
    <w:rsid w:val="006821FF"/>
    <w:rsid w:val="00683078"/>
    <w:rsid w:val="00684E93"/>
    <w:rsid w:val="006860ED"/>
    <w:rsid w:val="00690790"/>
    <w:rsid w:val="00692EBF"/>
    <w:rsid w:val="006936CA"/>
    <w:rsid w:val="0069606B"/>
    <w:rsid w:val="006A34B7"/>
    <w:rsid w:val="006A459B"/>
    <w:rsid w:val="006A4A0C"/>
    <w:rsid w:val="006B0A7D"/>
    <w:rsid w:val="006B501F"/>
    <w:rsid w:val="006B5852"/>
    <w:rsid w:val="006C2246"/>
    <w:rsid w:val="006C31EF"/>
    <w:rsid w:val="006C486E"/>
    <w:rsid w:val="006C4CDB"/>
    <w:rsid w:val="006C5803"/>
    <w:rsid w:val="006C6A48"/>
    <w:rsid w:val="006D6258"/>
    <w:rsid w:val="006D7942"/>
    <w:rsid w:val="006D7C0E"/>
    <w:rsid w:val="006E4CC4"/>
    <w:rsid w:val="006F0734"/>
    <w:rsid w:val="006F1370"/>
    <w:rsid w:val="006F4CEB"/>
    <w:rsid w:val="00700262"/>
    <w:rsid w:val="00706846"/>
    <w:rsid w:val="00711F01"/>
    <w:rsid w:val="00712693"/>
    <w:rsid w:val="00722345"/>
    <w:rsid w:val="00723D18"/>
    <w:rsid w:val="007354B5"/>
    <w:rsid w:val="007359D2"/>
    <w:rsid w:val="00737E99"/>
    <w:rsid w:val="00742377"/>
    <w:rsid w:val="00742AFF"/>
    <w:rsid w:val="00742CF1"/>
    <w:rsid w:val="00747075"/>
    <w:rsid w:val="0074710F"/>
    <w:rsid w:val="00747B28"/>
    <w:rsid w:val="00751B68"/>
    <w:rsid w:val="00751F65"/>
    <w:rsid w:val="00752247"/>
    <w:rsid w:val="00756590"/>
    <w:rsid w:val="00760A05"/>
    <w:rsid w:val="00760D4F"/>
    <w:rsid w:val="007615F0"/>
    <w:rsid w:val="007628DA"/>
    <w:rsid w:val="00763590"/>
    <w:rsid w:val="0076437E"/>
    <w:rsid w:val="00764ACE"/>
    <w:rsid w:val="00765A45"/>
    <w:rsid w:val="00765AB1"/>
    <w:rsid w:val="00765C11"/>
    <w:rsid w:val="00765C78"/>
    <w:rsid w:val="00766425"/>
    <w:rsid w:val="00771A2E"/>
    <w:rsid w:val="00777D67"/>
    <w:rsid w:val="00781721"/>
    <w:rsid w:val="00782600"/>
    <w:rsid w:val="00785068"/>
    <w:rsid w:val="00787389"/>
    <w:rsid w:val="007877CE"/>
    <w:rsid w:val="007922DD"/>
    <w:rsid w:val="007966C4"/>
    <w:rsid w:val="007A0402"/>
    <w:rsid w:val="007A3296"/>
    <w:rsid w:val="007A614D"/>
    <w:rsid w:val="007B03D1"/>
    <w:rsid w:val="007B371B"/>
    <w:rsid w:val="007B6C58"/>
    <w:rsid w:val="007B7D02"/>
    <w:rsid w:val="007C0780"/>
    <w:rsid w:val="007C4A75"/>
    <w:rsid w:val="007C6E48"/>
    <w:rsid w:val="007C7D8E"/>
    <w:rsid w:val="007D4EA3"/>
    <w:rsid w:val="007D7108"/>
    <w:rsid w:val="007D7F05"/>
    <w:rsid w:val="007E0630"/>
    <w:rsid w:val="007E090F"/>
    <w:rsid w:val="007E4E54"/>
    <w:rsid w:val="007F5071"/>
    <w:rsid w:val="007F5AE1"/>
    <w:rsid w:val="00811948"/>
    <w:rsid w:val="00812B82"/>
    <w:rsid w:val="00816CFB"/>
    <w:rsid w:val="00820210"/>
    <w:rsid w:val="00820B10"/>
    <w:rsid w:val="0082573A"/>
    <w:rsid w:val="008257AC"/>
    <w:rsid w:val="008320F0"/>
    <w:rsid w:val="00833786"/>
    <w:rsid w:val="0084207F"/>
    <w:rsid w:val="00843F62"/>
    <w:rsid w:val="00844C9E"/>
    <w:rsid w:val="008466E3"/>
    <w:rsid w:val="008502A1"/>
    <w:rsid w:val="008506B5"/>
    <w:rsid w:val="00853AFA"/>
    <w:rsid w:val="008607BD"/>
    <w:rsid w:val="00865218"/>
    <w:rsid w:val="008655BA"/>
    <w:rsid w:val="008720F8"/>
    <w:rsid w:val="00873054"/>
    <w:rsid w:val="00873579"/>
    <w:rsid w:val="0087531A"/>
    <w:rsid w:val="00880BDB"/>
    <w:rsid w:val="00882B97"/>
    <w:rsid w:val="00883AA9"/>
    <w:rsid w:val="00885D02"/>
    <w:rsid w:val="00892A7F"/>
    <w:rsid w:val="00894D43"/>
    <w:rsid w:val="00894E45"/>
    <w:rsid w:val="008960E6"/>
    <w:rsid w:val="00897E45"/>
    <w:rsid w:val="008A7A95"/>
    <w:rsid w:val="008B4962"/>
    <w:rsid w:val="008B4CEB"/>
    <w:rsid w:val="008C1714"/>
    <w:rsid w:val="008C5941"/>
    <w:rsid w:val="008C74FB"/>
    <w:rsid w:val="008C785B"/>
    <w:rsid w:val="008D0B68"/>
    <w:rsid w:val="008E2219"/>
    <w:rsid w:val="008E2673"/>
    <w:rsid w:val="008E456A"/>
    <w:rsid w:val="008E78BB"/>
    <w:rsid w:val="0090077B"/>
    <w:rsid w:val="00904B48"/>
    <w:rsid w:val="009066DD"/>
    <w:rsid w:val="00907FB3"/>
    <w:rsid w:val="009106E9"/>
    <w:rsid w:val="00914717"/>
    <w:rsid w:val="0091635F"/>
    <w:rsid w:val="00925D59"/>
    <w:rsid w:val="00926DDD"/>
    <w:rsid w:val="009307FC"/>
    <w:rsid w:val="009320E9"/>
    <w:rsid w:val="00936A5C"/>
    <w:rsid w:val="0093751D"/>
    <w:rsid w:val="00944766"/>
    <w:rsid w:val="0094634A"/>
    <w:rsid w:val="00946548"/>
    <w:rsid w:val="0094775C"/>
    <w:rsid w:val="00947CF9"/>
    <w:rsid w:val="00950CDD"/>
    <w:rsid w:val="00961358"/>
    <w:rsid w:val="00962A05"/>
    <w:rsid w:val="00963542"/>
    <w:rsid w:val="009679CF"/>
    <w:rsid w:val="00967F58"/>
    <w:rsid w:val="00971C30"/>
    <w:rsid w:val="009751FE"/>
    <w:rsid w:val="0097629F"/>
    <w:rsid w:val="00977747"/>
    <w:rsid w:val="0098036C"/>
    <w:rsid w:val="009808AB"/>
    <w:rsid w:val="009829AE"/>
    <w:rsid w:val="00983985"/>
    <w:rsid w:val="00983991"/>
    <w:rsid w:val="00984FD0"/>
    <w:rsid w:val="0098668A"/>
    <w:rsid w:val="009901E2"/>
    <w:rsid w:val="00990514"/>
    <w:rsid w:val="009912C0"/>
    <w:rsid w:val="009951FE"/>
    <w:rsid w:val="00995935"/>
    <w:rsid w:val="00996141"/>
    <w:rsid w:val="009A43FC"/>
    <w:rsid w:val="009A5E1B"/>
    <w:rsid w:val="009A77C7"/>
    <w:rsid w:val="009B2256"/>
    <w:rsid w:val="009B269A"/>
    <w:rsid w:val="009B677D"/>
    <w:rsid w:val="009C30AA"/>
    <w:rsid w:val="009C3668"/>
    <w:rsid w:val="009C5150"/>
    <w:rsid w:val="009D02F0"/>
    <w:rsid w:val="009D1225"/>
    <w:rsid w:val="009D1713"/>
    <w:rsid w:val="009D4959"/>
    <w:rsid w:val="009D545C"/>
    <w:rsid w:val="009D6150"/>
    <w:rsid w:val="009E0832"/>
    <w:rsid w:val="009F1457"/>
    <w:rsid w:val="009F3208"/>
    <w:rsid w:val="009F620C"/>
    <w:rsid w:val="00A07DC0"/>
    <w:rsid w:val="00A13382"/>
    <w:rsid w:val="00A16735"/>
    <w:rsid w:val="00A16EB5"/>
    <w:rsid w:val="00A222E6"/>
    <w:rsid w:val="00A2232B"/>
    <w:rsid w:val="00A3008D"/>
    <w:rsid w:val="00A30137"/>
    <w:rsid w:val="00A32E39"/>
    <w:rsid w:val="00A41852"/>
    <w:rsid w:val="00A45DA2"/>
    <w:rsid w:val="00A46D4D"/>
    <w:rsid w:val="00A47801"/>
    <w:rsid w:val="00A47FBC"/>
    <w:rsid w:val="00A50E76"/>
    <w:rsid w:val="00A512C9"/>
    <w:rsid w:val="00A551A6"/>
    <w:rsid w:val="00A60731"/>
    <w:rsid w:val="00A6553A"/>
    <w:rsid w:val="00A656A5"/>
    <w:rsid w:val="00A659CD"/>
    <w:rsid w:val="00A66614"/>
    <w:rsid w:val="00A668A6"/>
    <w:rsid w:val="00A7523E"/>
    <w:rsid w:val="00A81A82"/>
    <w:rsid w:val="00A83962"/>
    <w:rsid w:val="00A83A5B"/>
    <w:rsid w:val="00A8415B"/>
    <w:rsid w:val="00A92B66"/>
    <w:rsid w:val="00A949DD"/>
    <w:rsid w:val="00AA633D"/>
    <w:rsid w:val="00AB455A"/>
    <w:rsid w:val="00AB677C"/>
    <w:rsid w:val="00AC5358"/>
    <w:rsid w:val="00AC5E37"/>
    <w:rsid w:val="00AC7324"/>
    <w:rsid w:val="00AD2896"/>
    <w:rsid w:val="00AD6E92"/>
    <w:rsid w:val="00AE0364"/>
    <w:rsid w:val="00AE1FD2"/>
    <w:rsid w:val="00AE2C88"/>
    <w:rsid w:val="00AE3703"/>
    <w:rsid w:val="00AE4782"/>
    <w:rsid w:val="00AF05C1"/>
    <w:rsid w:val="00AF63AF"/>
    <w:rsid w:val="00AF7B5D"/>
    <w:rsid w:val="00B02563"/>
    <w:rsid w:val="00B0642E"/>
    <w:rsid w:val="00B06DB5"/>
    <w:rsid w:val="00B1030A"/>
    <w:rsid w:val="00B1097A"/>
    <w:rsid w:val="00B109C9"/>
    <w:rsid w:val="00B11224"/>
    <w:rsid w:val="00B138F4"/>
    <w:rsid w:val="00B144F8"/>
    <w:rsid w:val="00B26339"/>
    <w:rsid w:val="00B5193D"/>
    <w:rsid w:val="00B521A0"/>
    <w:rsid w:val="00B6303C"/>
    <w:rsid w:val="00B6641D"/>
    <w:rsid w:val="00B665B7"/>
    <w:rsid w:val="00B67557"/>
    <w:rsid w:val="00B765B3"/>
    <w:rsid w:val="00B83DED"/>
    <w:rsid w:val="00B84C3B"/>
    <w:rsid w:val="00B93716"/>
    <w:rsid w:val="00B94469"/>
    <w:rsid w:val="00BA003A"/>
    <w:rsid w:val="00BA7252"/>
    <w:rsid w:val="00BA72FE"/>
    <w:rsid w:val="00BB0E22"/>
    <w:rsid w:val="00BB58B5"/>
    <w:rsid w:val="00BB5906"/>
    <w:rsid w:val="00BC04CA"/>
    <w:rsid w:val="00BC355D"/>
    <w:rsid w:val="00BC440E"/>
    <w:rsid w:val="00BC4ECB"/>
    <w:rsid w:val="00BC4F89"/>
    <w:rsid w:val="00BC6679"/>
    <w:rsid w:val="00BD133A"/>
    <w:rsid w:val="00BD4139"/>
    <w:rsid w:val="00BE0465"/>
    <w:rsid w:val="00BE33BF"/>
    <w:rsid w:val="00BE39AE"/>
    <w:rsid w:val="00BE4836"/>
    <w:rsid w:val="00BE4D9F"/>
    <w:rsid w:val="00BF1CD7"/>
    <w:rsid w:val="00BF34C8"/>
    <w:rsid w:val="00BF3570"/>
    <w:rsid w:val="00BF422F"/>
    <w:rsid w:val="00BF42A0"/>
    <w:rsid w:val="00C00E03"/>
    <w:rsid w:val="00C014A0"/>
    <w:rsid w:val="00C04872"/>
    <w:rsid w:val="00C1332C"/>
    <w:rsid w:val="00C158FD"/>
    <w:rsid w:val="00C2102C"/>
    <w:rsid w:val="00C21368"/>
    <w:rsid w:val="00C23152"/>
    <w:rsid w:val="00C23EC7"/>
    <w:rsid w:val="00C27466"/>
    <w:rsid w:val="00C27E02"/>
    <w:rsid w:val="00C33375"/>
    <w:rsid w:val="00C36BDE"/>
    <w:rsid w:val="00C37BC7"/>
    <w:rsid w:val="00C40303"/>
    <w:rsid w:val="00C40688"/>
    <w:rsid w:val="00C40C29"/>
    <w:rsid w:val="00C44218"/>
    <w:rsid w:val="00C50386"/>
    <w:rsid w:val="00C521BE"/>
    <w:rsid w:val="00C55F39"/>
    <w:rsid w:val="00C56B08"/>
    <w:rsid w:val="00C67D9A"/>
    <w:rsid w:val="00C70EBB"/>
    <w:rsid w:val="00C716BB"/>
    <w:rsid w:val="00C71E45"/>
    <w:rsid w:val="00C7202F"/>
    <w:rsid w:val="00C72DDB"/>
    <w:rsid w:val="00C77FE0"/>
    <w:rsid w:val="00C806AD"/>
    <w:rsid w:val="00C84050"/>
    <w:rsid w:val="00C92955"/>
    <w:rsid w:val="00C936DD"/>
    <w:rsid w:val="00C9488A"/>
    <w:rsid w:val="00C95B4B"/>
    <w:rsid w:val="00C96ACC"/>
    <w:rsid w:val="00C96B0C"/>
    <w:rsid w:val="00CA03EE"/>
    <w:rsid w:val="00CA0F50"/>
    <w:rsid w:val="00CA3267"/>
    <w:rsid w:val="00CB08AB"/>
    <w:rsid w:val="00CC2506"/>
    <w:rsid w:val="00CC4B4F"/>
    <w:rsid w:val="00CD02E0"/>
    <w:rsid w:val="00CD5B28"/>
    <w:rsid w:val="00CE25FB"/>
    <w:rsid w:val="00CF7F20"/>
    <w:rsid w:val="00D0022F"/>
    <w:rsid w:val="00D102D1"/>
    <w:rsid w:val="00D11D60"/>
    <w:rsid w:val="00D12C23"/>
    <w:rsid w:val="00D179B7"/>
    <w:rsid w:val="00D20128"/>
    <w:rsid w:val="00D205EA"/>
    <w:rsid w:val="00D20F6C"/>
    <w:rsid w:val="00D21661"/>
    <w:rsid w:val="00D272E0"/>
    <w:rsid w:val="00D302E7"/>
    <w:rsid w:val="00D3439B"/>
    <w:rsid w:val="00D36D5D"/>
    <w:rsid w:val="00D42333"/>
    <w:rsid w:val="00D44341"/>
    <w:rsid w:val="00D45727"/>
    <w:rsid w:val="00D460F9"/>
    <w:rsid w:val="00D51B5A"/>
    <w:rsid w:val="00D5209D"/>
    <w:rsid w:val="00D56550"/>
    <w:rsid w:val="00D5797E"/>
    <w:rsid w:val="00D62697"/>
    <w:rsid w:val="00D63DAE"/>
    <w:rsid w:val="00D64BD0"/>
    <w:rsid w:val="00D729B7"/>
    <w:rsid w:val="00D749DE"/>
    <w:rsid w:val="00D75B53"/>
    <w:rsid w:val="00D76F77"/>
    <w:rsid w:val="00D80563"/>
    <w:rsid w:val="00D85598"/>
    <w:rsid w:val="00D8607E"/>
    <w:rsid w:val="00D87C2D"/>
    <w:rsid w:val="00D92D57"/>
    <w:rsid w:val="00DA0013"/>
    <w:rsid w:val="00DB1C49"/>
    <w:rsid w:val="00DB34A8"/>
    <w:rsid w:val="00DB51C0"/>
    <w:rsid w:val="00DC015C"/>
    <w:rsid w:val="00DC05E8"/>
    <w:rsid w:val="00DC2C9D"/>
    <w:rsid w:val="00DC367F"/>
    <w:rsid w:val="00DC43B8"/>
    <w:rsid w:val="00DC5EA9"/>
    <w:rsid w:val="00DC77B4"/>
    <w:rsid w:val="00DD2D81"/>
    <w:rsid w:val="00DD4AE6"/>
    <w:rsid w:val="00DD6D2A"/>
    <w:rsid w:val="00DE1472"/>
    <w:rsid w:val="00DE1551"/>
    <w:rsid w:val="00DE1DA2"/>
    <w:rsid w:val="00DE38EB"/>
    <w:rsid w:val="00DE6007"/>
    <w:rsid w:val="00DF10A0"/>
    <w:rsid w:val="00DF178A"/>
    <w:rsid w:val="00DF2E02"/>
    <w:rsid w:val="00E04D89"/>
    <w:rsid w:val="00E11402"/>
    <w:rsid w:val="00E14296"/>
    <w:rsid w:val="00E1467A"/>
    <w:rsid w:val="00E1685D"/>
    <w:rsid w:val="00E351AE"/>
    <w:rsid w:val="00E35EB7"/>
    <w:rsid w:val="00E37145"/>
    <w:rsid w:val="00E373B3"/>
    <w:rsid w:val="00E403F8"/>
    <w:rsid w:val="00E45881"/>
    <w:rsid w:val="00E50205"/>
    <w:rsid w:val="00E527E4"/>
    <w:rsid w:val="00E52F79"/>
    <w:rsid w:val="00E52FEA"/>
    <w:rsid w:val="00E53939"/>
    <w:rsid w:val="00E5487A"/>
    <w:rsid w:val="00E54FE1"/>
    <w:rsid w:val="00E57787"/>
    <w:rsid w:val="00E6523B"/>
    <w:rsid w:val="00E67960"/>
    <w:rsid w:val="00E67FB9"/>
    <w:rsid w:val="00E703F2"/>
    <w:rsid w:val="00E73D7F"/>
    <w:rsid w:val="00E84EFB"/>
    <w:rsid w:val="00E85945"/>
    <w:rsid w:val="00E872A6"/>
    <w:rsid w:val="00E92462"/>
    <w:rsid w:val="00E92FF5"/>
    <w:rsid w:val="00EA3B88"/>
    <w:rsid w:val="00EA69EB"/>
    <w:rsid w:val="00EB6856"/>
    <w:rsid w:val="00EC0CCA"/>
    <w:rsid w:val="00EC4481"/>
    <w:rsid w:val="00EC5564"/>
    <w:rsid w:val="00EC65B8"/>
    <w:rsid w:val="00EC7110"/>
    <w:rsid w:val="00ED15F4"/>
    <w:rsid w:val="00ED47B1"/>
    <w:rsid w:val="00ED6349"/>
    <w:rsid w:val="00ED67D2"/>
    <w:rsid w:val="00EE0D47"/>
    <w:rsid w:val="00EE10F0"/>
    <w:rsid w:val="00EE1F23"/>
    <w:rsid w:val="00EE4BD3"/>
    <w:rsid w:val="00EF1771"/>
    <w:rsid w:val="00EF1851"/>
    <w:rsid w:val="00EF27A4"/>
    <w:rsid w:val="00EF546F"/>
    <w:rsid w:val="00EF641E"/>
    <w:rsid w:val="00EF7B20"/>
    <w:rsid w:val="00F02511"/>
    <w:rsid w:val="00F03AA9"/>
    <w:rsid w:val="00F11030"/>
    <w:rsid w:val="00F14C97"/>
    <w:rsid w:val="00F157CB"/>
    <w:rsid w:val="00F160D4"/>
    <w:rsid w:val="00F224BE"/>
    <w:rsid w:val="00F250AC"/>
    <w:rsid w:val="00F257E6"/>
    <w:rsid w:val="00F31776"/>
    <w:rsid w:val="00F33606"/>
    <w:rsid w:val="00F34A7F"/>
    <w:rsid w:val="00F3585A"/>
    <w:rsid w:val="00F36D6B"/>
    <w:rsid w:val="00F44A90"/>
    <w:rsid w:val="00F44FFF"/>
    <w:rsid w:val="00F45199"/>
    <w:rsid w:val="00F5085A"/>
    <w:rsid w:val="00F56DB1"/>
    <w:rsid w:val="00F63E64"/>
    <w:rsid w:val="00F71FFF"/>
    <w:rsid w:val="00F80961"/>
    <w:rsid w:val="00F80FA3"/>
    <w:rsid w:val="00F81305"/>
    <w:rsid w:val="00F82048"/>
    <w:rsid w:val="00F85939"/>
    <w:rsid w:val="00FA4422"/>
    <w:rsid w:val="00FA47F1"/>
    <w:rsid w:val="00FA7D58"/>
    <w:rsid w:val="00FB090A"/>
    <w:rsid w:val="00FB0DEA"/>
    <w:rsid w:val="00FB3372"/>
    <w:rsid w:val="00FC02C4"/>
    <w:rsid w:val="00FC2C87"/>
    <w:rsid w:val="00FC675E"/>
    <w:rsid w:val="00FC6E09"/>
    <w:rsid w:val="00FD1938"/>
    <w:rsid w:val="00FD7462"/>
    <w:rsid w:val="00FE0CCE"/>
    <w:rsid w:val="00FF38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80348">
      <w:bodyDiv w:val="1"/>
      <w:marLeft w:val="0"/>
      <w:marRight w:val="0"/>
      <w:marTop w:val="0"/>
      <w:marBottom w:val="0"/>
      <w:divBdr>
        <w:top w:val="none" w:sz="0" w:space="0" w:color="auto"/>
        <w:left w:val="none" w:sz="0" w:space="0" w:color="auto"/>
        <w:bottom w:val="none" w:sz="0" w:space="0" w:color="auto"/>
        <w:right w:val="none" w:sz="0" w:space="0" w:color="auto"/>
      </w:divBdr>
    </w:div>
    <w:div w:id="65541095">
      <w:bodyDiv w:val="1"/>
      <w:marLeft w:val="0"/>
      <w:marRight w:val="0"/>
      <w:marTop w:val="0"/>
      <w:marBottom w:val="0"/>
      <w:divBdr>
        <w:top w:val="none" w:sz="0" w:space="0" w:color="auto"/>
        <w:left w:val="none" w:sz="0" w:space="0" w:color="auto"/>
        <w:bottom w:val="none" w:sz="0" w:space="0" w:color="auto"/>
        <w:right w:val="none" w:sz="0" w:space="0" w:color="auto"/>
      </w:divBdr>
    </w:div>
    <w:div w:id="89548117">
      <w:bodyDiv w:val="1"/>
      <w:marLeft w:val="0"/>
      <w:marRight w:val="0"/>
      <w:marTop w:val="0"/>
      <w:marBottom w:val="0"/>
      <w:divBdr>
        <w:top w:val="none" w:sz="0" w:space="0" w:color="auto"/>
        <w:left w:val="none" w:sz="0" w:space="0" w:color="auto"/>
        <w:bottom w:val="none" w:sz="0" w:space="0" w:color="auto"/>
        <w:right w:val="none" w:sz="0" w:space="0" w:color="auto"/>
      </w:divBdr>
    </w:div>
    <w:div w:id="271594233">
      <w:bodyDiv w:val="1"/>
      <w:marLeft w:val="0"/>
      <w:marRight w:val="0"/>
      <w:marTop w:val="0"/>
      <w:marBottom w:val="0"/>
      <w:divBdr>
        <w:top w:val="none" w:sz="0" w:space="0" w:color="auto"/>
        <w:left w:val="none" w:sz="0" w:space="0" w:color="auto"/>
        <w:bottom w:val="none" w:sz="0" w:space="0" w:color="auto"/>
        <w:right w:val="none" w:sz="0" w:space="0" w:color="auto"/>
      </w:divBdr>
    </w:div>
    <w:div w:id="386539019">
      <w:bodyDiv w:val="1"/>
      <w:marLeft w:val="0"/>
      <w:marRight w:val="0"/>
      <w:marTop w:val="0"/>
      <w:marBottom w:val="0"/>
      <w:divBdr>
        <w:top w:val="none" w:sz="0" w:space="0" w:color="auto"/>
        <w:left w:val="none" w:sz="0" w:space="0" w:color="auto"/>
        <w:bottom w:val="none" w:sz="0" w:space="0" w:color="auto"/>
        <w:right w:val="none" w:sz="0" w:space="0" w:color="auto"/>
      </w:divBdr>
    </w:div>
    <w:div w:id="398595120">
      <w:bodyDiv w:val="1"/>
      <w:marLeft w:val="0"/>
      <w:marRight w:val="0"/>
      <w:marTop w:val="0"/>
      <w:marBottom w:val="0"/>
      <w:divBdr>
        <w:top w:val="none" w:sz="0" w:space="0" w:color="auto"/>
        <w:left w:val="none" w:sz="0" w:space="0" w:color="auto"/>
        <w:bottom w:val="none" w:sz="0" w:space="0" w:color="auto"/>
        <w:right w:val="none" w:sz="0" w:space="0" w:color="auto"/>
      </w:divBdr>
    </w:div>
    <w:div w:id="421529415">
      <w:bodyDiv w:val="1"/>
      <w:marLeft w:val="0"/>
      <w:marRight w:val="0"/>
      <w:marTop w:val="0"/>
      <w:marBottom w:val="0"/>
      <w:divBdr>
        <w:top w:val="none" w:sz="0" w:space="0" w:color="auto"/>
        <w:left w:val="none" w:sz="0" w:space="0" w:color="auto"/>
        <w:bottom w:val="none" w:sz="0" w:space="0" w:color="auto"/>
        <w:right w:val="none" w:sz="0" w:space="0" w:color="auto"/>
      </w:divBdr>
    </w:div>
    <w:div w:id="729572619">
      <w:bodyDiv w:val="1"/>
      <w:marLeft w:val="0"/>
      <w:marRight w:val="0"/>
      <w:marTop w:val="0"/>
      <w:marBottom w:val="0"/>
      <w:divBdr>
        <w:top w:val="none" w:sz="0" w:space="0" w:color="auto"/>
        <w:left w:val="none" w:sz="0" w:space="0" w:color="auto"/>
        <w:bottom w:val="none" w:sz="0" w:space="0" w:color="auto"/>
        <w:right w:val="none" w:sz="0" w:space="0" w:color="auto"/>
      </w:divBdr>
    </w:div>
    <w:div w:id="989404641">
      <w:bodyDiv w:val="1"/>
      <w:marLeft w:val="0"/>
      <w:marRight w:val="0"/>
      <w:marTop w:val="0"/>
      <w:marBottom w:val="0"/>
      <w:divBdr>
        <w:top w:val="none" w:sz="0" w:space="0" w:color="auto"/>
        <w:left w:val="none" w:sz="0" w:space="0" w:color="auto"/>
        <w:bottom w:val="none" w:sz="0" w:space="0" w:color="auto"/>
        <w:right w:val="none" w:sz="0" w:space="0" w:color="auto"/>
      </w:divBdr>
    </w:div>
    <w:div w:id="1008824340">
      <w:bodyDiv w:val="1"/>
      <w:marLeft w:val="0"/>
      <w:marRight w:val="0"/>
      <w:marTop w:val="0"/>
      <w:marBottom w:val="0"/>
      <w:divBdr>
        <w:top w:val="none" w:sz="0" w:space="0" w:color="auto"/>
        <w:left w:val="none" w:sz="0" w:space="0" w:color="auto"/>
        <w:bottom w:val="none" w:sz="0" w:space="0" w:color="auto"/>
        <w:right w:val="none" w:sz="0" w:space="0" w:color="auto"/>
      </w:divBdr>
    </w:div>
    <w:div w:id="1059674906">
      <w:bodyDiv w:val="1"/>
      <w:marLeft w:val="0"/>
      <w:marRight w:val="0"/>
      <w:marTop w:val="0"/>
      <w:marBottom w:val="0"/>
      <w:divBdr>
        <w:top w:val="none" w:sz="0" w:space="0" w:color="auto"/>
        <w:left w:val="none" w:sz="0" w:space="0" w:color="auto"/>
        <w:bottom w:val="none" w:sz="0" w:space="0" w:color="auto"/>
        <w:right w:val="none" w:sz="0" w:space="0" w:color="auto"/>
      </w:divBdr>
    </w:div>
    <w:div w:id="1256286397">
      <w:bodyDiv w:val="1"/>
      <w:marLeft w:val="0"/>
      <w:marRight w:val="0"/>
      <w:marTop w:val="0"/>
      <w:marBottom w:val="0"/>
      <w:divBdr>
        <w:top w:val="none" w:sz="0" w:space="0" w:color="auto"/>
        <w:left w:val="none" w:sz="0" w:space="0" w:color="auto"/>
        <w:bottom w:val="none" w:sz="0" w:space="0" w:color="auto"/>
        <w:right w:val="none" w:sz="0" w:space="0" w:color="auto"/>
      </w:divBdr>
    </w:div>
    <w:div w:id="1341274333">
      <w:bodyDiv w:val="1"/>
      <w:marLeft w:val="0"/>
      <w:marRight w:val="0"/>
      <w:marTop w:val="0"/>
      <w:marBottom w:val="0"/>
      <w:divBdr>
        <w:top w:val="none" w:sz="0" w:space="0" w:color="auto"/>
        <w:left w:val="none" w:sz="0" w:space="0" w:color="auto"/>
        <w:bottom w:val="none" w:sz="0" w:space="0" w:color="auto"/>
        <w:right w:val="none" w:sz="0" w:space="0" w:color="auto"/>
      </w:divBdr>
    </w:div>
    <w:div w:id="1348868122">
      <w:bodyDiv w:val="1"/>
      <w:marLeft w:val="0"/>
      <w:marRight w:val="0"/>
      <w:marTop w:val="0"/>
      <w:marBottom w:val="0"/>
      <w:divBdr>
        <w:top w:val="none" w:sz="0" w:space="0" w:color="auto"/>
        <w:left w:val="none" w:sz="0" w:space="0" w:color="auto"/>
        <w:bottom w:val="none" w:sz="0" w:space="0" w:color="auto"/>
        <w:right w:val="none" w:sz="0" w:space="0" w:color="auto"/>
      </w:divBdr>
    </w:div>
    <w:div w:id="1633369507">
      <w:bodyDiv w:val="1"/>
      <w:marLeft w:val="0"/>
      <w:marRight w:val="0"/>
      <w:marTop w:val="0"/>
      <w:marBottom w:val="0"/>
      <w:divBdr>
        <w:top w:val="none" w:sz="0" w:space="0" w:color="auto"/>
        <w:left w:val="none" w:sz="0" w:space="0" w:color="auto"/>
        <w:bottom w:val="none" w:sz="0" w:space="0" w:color="auto"/>
        <w:right w:val="none" w:sz="0" w:space="0" w:color="auto"/>
      </w:divBdr>
    </w:div>
    <w:div w:id="1738237838">
      <w:bodyDiv w:val="1"/>
      <w:marLeft w:val="0"/>
      <w:marRight w:val="0"/>
      <w:marTop w:val="0"/>
      <w:marBottom w:val="0"/>
      <w:divBdr>
        <w:top w:val="none" w:sz="0" w:space="0" w:color="auto"/>
        <w:left w:val="none" w:sz="0" w:space="0" w:color="auto"/>
        <w:bottom w:val="none" w:sz="0" w:space="0" w:color="auto"/>
        <w:right w:val="none" w:sz="0" w:space="0" w:color="auto"/>
      </w:divBdr>
    </w:div>
    <w:div w:id="1781608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oleObject" Target="embeddings/oleObject7.bin"/><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17.bin"/><Relationship Id="rId50" Type="http://schemas.openxmlformats.org/officeDocument/2006/relationships/image" Target="media/image24.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image" Target="media/image18.emf"/><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4.bin"/><Relationship Id="rId29" Type="http://schemas.openxmlformats.org/officeDocument/2006/relationships/hyperlink" Target="http://www.ahip.org/ciepd/options/courses_mcmanagement.html" TargetMode="External"/><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5.emf"/><Relationship Id="rId37" Type="http://schemas.openxmlformats.org/officeDocument/2006/relationships/oleObject" Target="embeddings/oleObject12.bin"/><Relationship Id="rId40" Type="http://schemas.openxmlformats.org/officeDocument/2006/relationships/image" Target="media/image19.emf"/><Relationship Id="rId45" Type="http://schemas.openxmlformats.org/officeDocument/2006/relationships/oleObject" Target="embeddings/oleObject16.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8.bin"/><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oleObject" Target="embeddings/oleObject9.bin"/><Relationship Id="rId44" Type="http://schemas.openxmlformats.org/officeDocument/2006/relationships/image" Target="media/image21.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javascript:submitAction_win0(document.win0,'LM_CS_LONG_NM$83');" TargetMode="External"/><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image" Target="media/image14.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3.emf"/><Relationship Id="rId8" Type="http://schemas.openxmlformats.org/officeDocument/2006/relationships/image" Target="media/image2.png"/><Relationship Id="rId51" Type="http://schemas.openxmlformats.org/officeDocument/2006/relationships/oleObject" Target="embeddings/oleObject1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CAE150-376E-4C1E-BCC9-ADAC940D9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2</Pages>
  <Words>16478</Words>
  <Characters>93931</Characters>
  <Application>Microsoft Office Word</Application>
  <DocSecurity>0</DocSecurity>
  <Lines>782</Lines>
  <Paragraphs>220</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110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ta, Amit</dc:creator>
  <cp:lastModifiedBy>Gogia, Anil</cp:lastModifiedBy>
  <cp:revision>2</cp:revision>
  <cp:lastPrinted>2014-11-16T11:46:00Z</cp:lastPrinted>
  <dcterms:created xsi:type="dcterms:W3CDTF">2016-02-11T19:34:00Z</dcterms:created>
  <dcterms:modified xsi:type="dcterms:W3CDTF">2016-02-11T19:34:00Z</dcterms:modified>
</cp:coreProperties>
</file>